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E284D" w:rsidRPr="00237F15" w:rsidRDefault="00BE284D" w:rsidP="00BE284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237F15">
        <w:rPr>
          <w:rFonts w:ascii="Times New Roman" w:hAnsi="Times New Roman" w:cs="Times New Roman"/>
          <w:sz w:val="24"/>
          <w:szCs w:val="24"/>
        </w:rPr>
        <w:t xml:space="preserve">NAME </w:t>
      </w:r>
      <w:r w:rsidRPr="00237F15">
        <w:rPr>
          <w:rFonts w:ascii="Times New Roman" w:hAnsi="Times New Roman" w:cs="Times New Roman"/>
          <w:sz w:val="24"/>
          <w:szCs w:val="24"/>
        </w:rPr>
        <w:tab/>
        <w:t xml:space="preserve">____________________________________  </w:t>
      </w:r>
      <w:r w:rsidRPr="00237F15">
        <w:rPr>
          <w:rFonts w:ascii="Times New Roman" w:hAnsi="Times New Roman" w:cs="Times New Roman"/>
          <w:sz w:val="24"/>
          <w:szCs w:val="24"/>
        </w:rPr>
        <w:tab/>
        <w:t>INDEX NO.</w:t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  <w:t>_______________</w:t>
      </w:r>
    </w:p>
    <w:p w:rsidR="00BE284D" w:rsidRPr="00237F15" w:rsidRDefault="00BE284D" w:rsidP="00BE284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237F15">
        <w:rPr>
          <w:rFonts w:ascii="Times New Roman" w:hAnsi="Times New Roman" w:cs="Times New Roman"/>
          <w:sz w:val="24"/>
          <w:szCs w:val="24"/>
        </w:rPr>
        <w:t xml:space="preserve">SCHOOL </w:t>
      </w:r>
      <w:r w:rsidRPr="00237F15">
        <w:rPr>
          <w:rFonts w:ascii="Times New Roman" w:hAnsi="Times New Roman" w:cs="Times New Roman"/>
          <w:sz w:val="24"/>
          <w:szCs w:val="24"/>
        </w:rPr>
        <w:tab/>
        <w:t>____________________________________</w:t>
      </w:r>
      <w:r w:rsidRPr="00237F15">
        <w:rPr>
          <w:rFonts w:ascii="Times New Roman" w:hAnsi="Times New Roman" w:cs="Times New Roman"/>
          <w:sz w:val="24"/>
          <w:szCs w:val="24"/>
        </w:rPr>
        <w:tab/>
        <w:t xml:space="preserve">SIGNATURE </w:t>
      </w:r>
      <w:r w:rsidRPr="00237F15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>_______________</w:t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  <w:t xml:space="preserve">DATE </w:t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>_______________</w:t>
      </w:r>
    </w:p>
    <w:p w:rsidR="00BE284D" w:rsidRPr="00BE284D" w:rsidRDefault="00BE284D" w:rsidP="00DB5646">
      <w:pPr>
        <w:tabs>
          <w:tab w:val="left" w:pos="426"/>
          <w:tab w:val="left" w:pos="851"/>
          <w:tab w:val="left" w:pos="1276"/>
        </w:tabs>
        <w:spacing w:after="120"/>
        <w:contextualSpacing/>
        <w:jc w:val="both"/>
        <w:rPr>
          <w:rFonts w:ascii="Times New Roman" w:hAnsi="Times New Roman" w:cs="Times New Roman"/>
          <w:b/>
          <w:sz w:val="14"/>
          <w:szCs w:val="14"/>
        </w:rPr>
      </w:pPr>
    </w:p>
    <w:p w:rsidR="00AE5222" w:rsidRDefault="00AE5222" w:rsidP="00DB5646">
      <w:pPr>
        <w:tabs>
          <w:tab w:val="left" w:pos="426"/>
          <w:tab w:val="left" w:pos="851"/>
          <w:tab w:val="left" w:pos="1276"/>
        </w:tabs>
        <w:spacing w:after="120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233/3</w:t>
      </w:r>
    </w:p>
    <w:p w:rsidR="00AE5222" w:rsidRDefault="00AE5222" w:rsidP="00DB5646">
      <w:pPr>
        <w:tabs>
          <w:tab w:val="left" w:pos="426"/>
          <w:tab w:val="left" w:pos="851"/>
          <w:tab w:val="left" w:pos="1276"/>
        </w:tabs>
        <w:spacing w:after="120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CHEMISTRY</w:t>
      </w:r>
    </w:p>
    <w:p w:rsidR="00AE5222" w:rsidRDefault="00AE5222" w:rsidP="00DB5646">
      <w:pPr>
        <w:tabs>
          <w:tab w:val="left" w:pos="426"/>
          <w:tab w:val="left" w:pos="851"/>
          <w:tab w:val="left" w:pos="1276"/>
        </w:tabs>
        <w:spacing w:after="120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PAPER 3</w:t>
      </w:r>
    </w:p>
    <w:p w:rsidR="00AE5222" w:rsidRDefault="00AE5222" w:rsidP="00DB5646">
      <w:pPr>
        <w:tabs>
          <w:tab w:val="left" w:pos="426"/>
          <w:tab w:val="left" w:pos="851"/>
          <w:tab w:val="left" w:pos="1276"/>
        </w:tabs>
        <w:spacing w:after="120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(PRACTICAL)</w:t>
      </w:r>
    </w:p>
    <w:p w:rsidR="00BE284D" w:rsidRPr="00BE284D" w:rsidRDefault="00E215B9" w:rsidP="00BE284D">
      <w:pPr>
        <w:tabs>
          <w:tab w:val="left" w:pos="426"/>
          <w:tab w:val="left" w:pos="851"/>
          <w:tab w:val="left" w:pos="1276"/>
        </w:tabs>
        <w:spacing w:after="0"/>
        <w:outlineLvl w:val="0"/>
        <w:rPr>
          <w:rFonts w:ascii="Times New Roman" w:hAnsi="Times New Roman" w:cs="Times New Roman"/>
          <w:sz w:val="24"/>
          <w:szCs w:val="24"/>
        </w:rPr>
      </w:pPr>
      <w:r w:rsidRPr="00BE284D">
        <w:rPr>
          <w:rFonts w:ascii="Times New Roman" w:hAnsi="Times New Roman" w:cs="Times New Roman"/>
          <w:sz w:val="24"/>
          <w:szCs w:val="24"/>
        </w:rPr>
        <w:t>July/August 2015</w:t>
      </w:r>
    </w:p>
    <w:p w:rsidR="00AE5222" w:rsidRDefault="00BE284D" w:rsidP="00DB5646">
      <w:pPr>
        <w:tabs>
          <w:tab w:val="left" w:pos="426"/>
          <w:tab w:val="left" w:pos="851"/>
          <w:tab w:val="left" w:pos="1276"/>
        </w:tabs>
        <w:spacing w:after="120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IME</w:t>
      </w:r>
      <w:r w:rsidR="00AE5222">
        <w:rPr>
          <w:rFonts w:ascii="Times New Roman" w:hAnsi="Times New Roman" w:cs="Times New Roman"/>
          <w:b/>
          <w:sz w:val="24"/>
          <w:szCs w:val="24"/>
        </w:rPr>
        <w:t>: 2</w:t>
      </w:r>
      <m:oMath>
        <m:f>
          <m:fPr>
            <m:ctrlPr>
              <w:rPr>
                <w:rFonts w:ascii="Cambria Math" w:hAnsi="Cambria Math" w:cs="Times New Roman"/>
                <w:b/>
                <w:i/>
                <w:sz w:val="24"/>
                <w:szCs w:val="24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4</m:t>
            </m:r>
          </m:den>
        </m:f>
      </m:oMath>
      <w:r w:rsidR="00AE5222">
        <w:rPr>
          <w:rFonts w:ascii="Times New Roman" w:hAnsi="Times New Roman" w:cs="Times New Roman"/>
          <w:b/>
          <w:sz w:val="24"/>
          <w:szCs w:val="24"/>
        </w:rPr>
        <w:t xml:space="preserve"> HOURS</w:t>
      </w:r>
    </w:p>
    <w:p w:rsidR="00AE5222" w:rsidRPr="00BE284D" w:rsidRDefault="00AE5222" w:rsidP="00DB5646">
      <w:pPr>
        <w:tabs>
          <w:tab w:val="left" w:pos="426"/>
          <w:tab w:val="left" w:pos="851"/>
          <w:tab w:val="left" w:pos="1276"/>
        </w:tabs>
        <w:spacing w:after="120" w:line="240" w:lineRule="auto"/>
        <w:contextualSpacing/>
        <w:jc w:val="both"/>
        <w:rPr>
          <w:rFonts w:ascii="Times New Roman" w:hAnsi="Times New Roman" w:cs="Times New Roman"/>
          <w:b/>
          <w:sz w:val="32"/>
          <w:szCs w:val="32"/>
        </w:rPr>
      </w:pPr>
    </w:p>
    <w:p w:rsidR="00BE284D" w:rsidRDefault="00BB188F" w:rsidP="00BE284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pict>
          <v:shapetype id="_x0000_t136" coordsize="21600,21600" o:spt="136" adj="10800" path="m@7,l@8,m@5,21600l@6,21600e">
            <v:formulas>
              <v:f eqn="sum #0 0 10800"/>
              <v:f eqn="prod #0 2 1"/>
              <v:f eqn="sum 21600 0 @1"/>
              <v:f eqn="sum 0 0 @2"/>
              <v:f eqn="sum 21600 0 @3"/>
              <v:f eqn="if @0 @3 0"/>
              <v:f eqn="if @0 21600 @1"/>
              <v:f eqn="if @0 0 @2"/>
              <v:f eqn="if @0 @4 21600"/>
              <v:f eqn="mid @5 @6"/>
              <v:f eqn="mid @8 @5"/>
              <v:f eqn="mid @7 @8"/>
              <v:f eqn="mid @6 @7"/>
              <v:f eqn="sum @6 0 @5"/>
            </v:formulas>
            <v:path textpathok="t" o:connecttype="custom" o:connectlocs="@9,0;@10,10800;@11,21600;@12,10800" o:connectangles="270,180,90,0"/>
            <v:textpath on="t" fitshape="t"/>
            <v:handles>
              <v:h position="#0,bottomRight" xrange="6629,14971"/>
            </v:handles>
            <o:lock v:ext="edit" text="t" shapetype="t"/>
          </v:shapetype>
          <v:shape id="_x0000_i1025" type="#_x0000_t136" alt="MUTOMO / IKUTHA DISTRICTS K.C.S.E PACESETTER - 2012&#10;" style="width:482.1pt;height:12.5pt;mso-position-horizontal-relative:char;mso-position-vertical-relative:line" fillcolor="black" stroked="f">
            <v:shadow color="#b2b2b2" opacity="52429f" offset="3pt"/>
            <v:textpath style="font-family:&quot;Tw Cen MT Condensed Extra Bold&quot;;v-text-kern:t" trim="t" fitpath="t" string="KITUI WEST, MATINYANI, MUMONI &amp; TSEIKURU SUB-COUNTIES&#10;"/>
          </v:shape>
        </w:pict>
      </w:r>
    </w:p>
    <w:p w:rsidR="00BE284D" w:rsidRPr="00582526" w:rsidRDefault="00BE284D" w:rsidP="00BE284D">
      <w:pPr>
        <w:spacing w:after="0" w:line="240" w:lineRule="auto"/>
        <w:jc w:val="center"/>
        <w:rPr>
          <w:rFonts w:ascii="Times New Roman" w:hAnsi="Times New Roman"/>
          <w:b/>
          <w:sz w:val="16"/>
          <w:szCs w:val="16"/>
        </w:rPr>
      </w:pPr>
    </w:p>
    <w:p w:rsidR="00BE284D" w:rsidRDefault="00BB188F" w:rsidP="00BE284D">
      <w:pPr>
        <w:spacing w:after="0" w:line="48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pict>
          <v:shape id="_x0000_i1026" type="#_x0000_t136" alt="MUTOMO / IKUTHA DISTRICTS K.C.S.E PACESETTER - 2012&#10;" style="width:381.9pt;height:9.4pt;mso-position-horizontal-relative:char;mso-position-vertical-relative:line" fillcolor="black" stroked="f">
            <v:shadow color="#b2b2b2" opacity="52429f" offset="3pt"/>
            <v:textpath style="font-family:&quot;Tw Cen MT Condensed&quot;;font-weight:bold;v-text-kern:t" trim="t" fitpath="t" string="FORM FOUR JOINT EXAMINATION, 2015&#10;"/>
          </v:shape>
        </w:pict>
      </w:r>
    </w:p>
    <w:p w:rsidR="00AE5222" w:rsidRDefault="00BB188F" w:rsidP="00BE284D">
      <w:pPr>
        <w:tabs>
          <w:tab w:val="left" w:pos="426"/>
          <w:tab w:val="left" w:pos="709"/>
          <w:tab w:val="left" w:pos="851"/>
          <w:tab w:val="left" w:pos="993"/>
          <w:tab w:val="left" w:pos="1276"/>
        </w:tabs>
        <w:spacing w:after="0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</w:rPr>
        <w:pict>
          <v:shape id="_x0000_i1027" type="#_x0000_t136" alt="MUTOMO / IKUTHA DISTRICTS K.C.S.E PACESETTER - 2012&#10;" style="width:360.65pt;height:12.5pt;mso-position-horizontal-relative:char;mso-position-vertical-relative:line" fillcolor="black" stroked="f">
            <v:shadow color="#b2b2b2" opacity="52429f" offset="3pt"/>
            <v:textpath style="font-family:&quot;Berlin Sans FB&quot;;font-size:24pt;v-text-kern:t" trim="t" fitpath="t" string="Kenya Certificate of Secondary Education (K.C.S.E)"/>
          </v:shape>
        </w:pict>
      </w:r>
    </w:p>
    <w:p w:rsidR="00AE5222" w:rsidRPr="00BE284D" w:rsidRDefault="00AE5222" w:rsidP="00DB5646">
      <w:pPr>
        <w:tabs>
          <w:tab w:val="left" w:pos="426"/>
          <w:tab w:val="left" w:pos="709"/>
          <w:tab w:val="left" w:pos="851"/>
          <w:tab w:val="left" w:pos="993"/>
          <w:tab w:val="left" w:pos="1276"/>
        </w:tabs>
        <w:spacing w:after="0"/>
        <w:jc w:val="center"/>
        <w:rPr>
          <w:rFonts w:ascii="Times New Roman" w:hAnsi="Times New Roman"/>
          <w:b/>
          <w:sz w:val="10"/>
          <w:szCs w:val="10"/>
        </w:rPr>
      </w:pPr>
    </w:p>
    <w:p w:rsidR="00AE5222" w:rsidRPr="00BE284D" w:rsidRDefault="00AE5222" w:rsidP="00DB5646">
      <w:pPr>
        <w:tabs>
          <w:tab w:val="left" w:pos="426"/>
          <w:tab w:val="left" w:pos="851"/>
          <w:tab w:val="left" w:pos="1276"/>
        </w:tabs>
        <w:spacing w:after="1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E284D">
        <w:rPr>
          <w:rFonts w:ascii="Times New Roman" w:hAnsi="Times New Roman" w:cs="Times New Roman"/>
          <w:sz w:val="24"/>
          <w:szCs w:val="24"/>
        </w:rPr>
        <w:t>233/3</w:t>
      </w:r>
    </w:p>
    <w:p w:rsidR="00AE5222" w:rsidRPr="00BE284D" w:rsidRDefault="00AE5222" w:rsidP="00DB5646">
      <w:pPr>
        <w:tabs>
          <w:tab w:val="left" w:pos="426"/>
          <w:tab w:val="left" w:pos="851"/>
          <w:tab w:val="left" w:pos="1276"/>
        </w:tabs>
        <w:spacing w:after="1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E284D">
        <w:rPr>
          <w:rFonts w:ascii="Times New Roman" w:hAnsi="Times New Roman" w:cs="Times New Roman"/>
          <w:sz w:val="24"/>
          <w:szCs w:val="24"/>
        </w:rPr>
        <w:t>CHEMISTRY</w:t>
      </w:r>
    </w:p>
    <w:p w:rsidR="00AE5222" w:rsidRPr="00BE284D" w:rsidRDefault="00AE5222" w:rsidP="00DB5646">
      <w:pPr>
        <w:tabs>
          <w:tab w:val="left" w:pos="426"/>
          <w:tab w:val="left" w:pos="851"/>
          <w:tab w:val="left" w:pos="1276"/>
        </w:tabs>
        <w:spacing w:after="1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E284D">
        <w:rPr>
          <w:rFonts w:ascii="Times New Roman" w:hAnsi="Times New Roman" w:cs="Times New Roman"/>
          <w:sz w:val="24"/>
          <w:szCs w:val="24"/>
        </w:rPr>
        <w:t>PAPER 3</w:t>
      </w:r>
    </w:p>
    <w:p w:rsidR="00AE5222" w:rsidRPr="00BE284D" w:rsidRDefault="00AE5222" w:rsidP="00DB5646">
      <w:pPr>
        <w:tabs>
          <w:tab w:val="left" w:pos="426"/>
          <w:tab w:val="left" w:pos="851"/>
          <w:tab w:val="left" w:pos="1276"/>
        </w:tabs>
        <w:spacing w:after="1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E284D">
        <w:rPr>
          <w:rFonts w:ascii="Times New Roman" w:hAnsi="Times New Roman" w:cs="Times New Roman"/>
          <w:sz w:val="24"/>
          <w:szCs w:val="24"/>
        </w:rPr>
        <w:t>(PRACTICAL)</w:t>
      </w:r>
    </w:p>
    <w:p w:rsidR="00AE5222" w:rsidRPr="00BE284D" w:rsidRDefault="00BE284D" w:rsidP="00DB5646">
      <w:pPr>
        <w:tabs>
          <w:tab w:val="left" w:pos="426"/>
          <w:tab w:val="left" w:pos="851"/>
          <w:tab w:val="left" w:pos="1276"/>
        </w:tabs>
        <w:spacing w:after="1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E284D">
        <w:rPr>
          <w:rFonts w:ascii="Times New Roman" w:hAnsi="Times New Roman" w:cs="Times New Roman"/>
          <w:sz w:val="24"/>
          <w:szCs w:val="24"/>
        </w:rPr>
        <w:t>TIME</w:t>
      </w:r>
      <w:r w:rsidR="00AE5222" w:rsidRPr="00BE284D">
        <w:rPr>
          <w:rFonts w:ascii="Times New Roman" w:hAnsi="Times New Roman" w:cs="Times New Roman"/>
          <w:sz w:val="24"/>
          <w:szCs w:val="24"/>
        </w:rPr>
        <w:t>:  2</w:t>
      </w:r>
      <m:oMath>
        <m:f>
          <m:fPr>
            <m:ctrlPr>
              <w:rPr>
                <w:rFonts w:ascii="Cambria Math" w:hAnsi="Times New Roman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4</m:t>
            </m:r>
          </m:den>
        </m:f>
      </m:oMath>
      <w:r w:rsidR="00AE5222" w:rsidRPr="00BE284D">
        <w:rPr>
          <w:rFonts w:ascii="Times New Roman" w:hAnsi="Times New Roman" w:cs="Times New Roman"/>
          <w:sz w:val="24"/>
          <w:szCs w:val="24"/>
        </w:rPr>
        <w:t xml:space="preserve"> HOURS</w:t>
      </w:r>
    </w:p>
    <w:p w:rsidR="00AE5222" w:rsidRDefault="00AE5222" w:rsidP="00DB5646">
      <w:pPr>
        <w:tabs>
          <w:tab w:val="left" w:pos="426"/>
          <w:tab w:val="left" w:pos="851"/>
          <w:tab w:val="left" w:pos="1276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AE5222" w:rsidRDefault="00AE5222" w:rsidP="00BE284D">
      <w:pPr>
        <w:tabs>
          <w:tab w:val="left" w:pos="426"/>
          <w:tab w:val="left" w:pos="851"/>
          <w:tab w:val="left" w:pos="1276"/>
        </w:tabs>
        <w:spacing w:after="0"/>
        <w:contextualSpacing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t>INSTRUCTIONS</w:t>
      </w:r>
      <w:r w:rsidR="00BE284D">
        <w:rPr>
          <w:rFonts w:ascii="Times New Roman" w:hAnsi="Times New Roman" w:cs="Times New Roman"/>
          <w:b/>
          <w:sz w:val="24"/>
          <w:szCs w:val="24"/>
          <w:u w:val="single"/>
        </w:rPr>
        <w:t xml:space="preserve"> TO CANDIDATES</w:t>
      </w:r>
      <w:r>
        <w:rPr>
          <w:rFonts w:ascii="Times New Roman" w:hAnsi="Times New Roman" w:cs="Times New Roman"/>
          <w:b/>
          <w:sz w:val="24"/>
          <w:szCs w:val="24"/>
          <w:u w:val="single"/>
        </w:rPr>
        <w:t xml:space="preserve"> </w:t>
      </w:r>
    </w:p>
    <w:p w:rsidR="00BE284D" w:rsidRPr="002214C5" w:rsidRDefault="00BE284D" w:rsidP="00BE284D">
      <w:pPr>
        <w:numPr>
          <w:ilvl w:val="0"/>
          <w:numId w:val="6"/>
        </w:numPr>
        <w:tabs>
          <w:tab w:val="left" w:pos="426"/>
          <w:tab w:val="left" w:pos="993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214C5">
        <w:rPr>
          <w:rFonts w:ascii="Times New Roman" w:hAnsi="Times New Roman" w:cs="Times New Roman"/>
          <w:sz w:val="24"/>
          <w:szCs w:val="24"/>
        </w:rPr>
        <w:t>Write your name, school and index number in the spaces provided above.</w:t>
      </w:r>
    </w:p>
    <w:p w:rsidR="00BE284D" w:rsidRPr="002214C5" w:rsidRDefault="00BE284D" w:rsidP="00BE284D">
      <w:pPr>
        <w:numPr>
          <w:ilvl w:val="0"/>
          <w:numId w:val="6"/>
        </w:numPr>
        <w:tabs>
          <w:tab w:val="left" w:pos="426"/>
          <w:tab w:val="left" w:pos="993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214C5">
        <w:rPr>
          <w:rFonts w:ascii="Times New Roman" w:hAnsi="Times New Roman" w:cs="Times New Roman"/>
          <w:sz w:val="24"/>
          <w:szCs w:val="24"/>
        </w:rPr>
        <w:t>Sign and write the date of the examination in the spaces provided above.</w:t>
      </w:r>
    </w:p>
    <w:p w:rsidR="00AE5222" w:rsidRDefault="00AE5222" w:rsidP="00BE284D">
      <w:pPr>
        <w:pStyle w:val="ListParagraph"/>
        <w:numPr>
          <w:ilvl w:val="0"/>
          <w:numId w:val="6"/>
        </w:numPr>
        <w:tabs>
          <w:tab w:val="left" w:pos="426"/>
          <w:tab w:val="left" w:pos="1276"/>
        </w:tabs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nswer </w:t>
      </w:r>
      <w:r>
        <w:rPr>
          <w:rFonts w:ascii="Times New Roman" w:hAnsi="Times New Roman" w:cs="Times New Roman"/>
          <w:b/>
          <w:sz w:val="24"/>
          <w:szCs w:val="24"/>
        </w:rPr>
        <w:t>ALL</w:t>
      </w:r>
      <w:r>
        <w:rPr>
          <w:rFonts w:ascii="Times New Roman" w:hAnsi="Times New Roman" w:cs="Times New Roman"/>
          <w:sz w:val="24"/>
          <w:szCs w:val="24"/>
        </w:rPr>
        <w:t xml:space="preserve"> questions in the spaces provided.</w:t>
      </w:r>
    </w:p>
    <w:p w:rsidR="00AE5222" w:rsidRDefault="00AE5222" w:rsidP="00BE284D">
      <w:pPr>
        <w:pStyle w:val="ListParagraph"/>
        <w:numPr>
          <w:ilvl w:val="0"/>
          <w:numId w:val="6"/>
        </w:numPr>
        <w:tabs>
          <w:tab w:val="left" w:pos="426"/>
          <w:tab w:val="left" w:pos="1276"/>
        </w:tabs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You are </w:t>
      </w:r>
      <w:r>
        <w:rPr>
          <w:rFonts w:ascii="Times New Roman" w:hAnsi="Times New Roman" w:cs="Times New Roman"/>
          <w:b/>
          <w:sz w:val="24"/>
          <w:szCs w:val="24"/>
        </w:rPr>
        <w:t>NOT</w:t>
      </w:r>
      <w:r>
        <w:rPr>
          <w:rFonts w:ascii="Times New Roman" w:hAnsi="Times New Roman" w:cs="Times New Roman"/>
          <w:sz w:val="24"/>
          <w:szCs w:val="24"/>
        </w:rPr>
        <w:t xml:space="preserve"> allowed to start working with the apparatus for the first 15minutes of the 2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4</m:t>
            </m:r>
          </m:den>
        </m:f>
      </m:oMath>
      <w:r>
        <w:rPr>
          <w:rFonts w:ascii="Times New Roman" w:hAnsi="Times New Roman" w:cs="Times New Roman"/>
          <w:sz w:val="24"/>
          <w:szCs w:val="24"/>
        </w:rPr>
        <w:t xml:space="preserve"> hours allowed for this paper. This time will enable you read through the question paper and make sure you have all the chemicals and apparatus </w:t>
      </w:r>
      <w:proofErr w:type="gramStart"/>
      <w:r>
        <w:rPr>
          <w:rFonts w:ascii="Times New Roman" w:hAnsi="Times New Roman" w:cs="Times New Roman"/>
          <w:sz w:val="24"/>
          <w:szCs w:val="24"/>
        </w:rPr>
        <w:t>required.</w:t>
      </w:r>
      <w:proofErr w:type="gramEnd"/>
    </w:p>
    <w:p w:rsidR="00AE5222" w:rsidRDefault="00AE5222" w:rsidP="00BE284D">
      <w:pPr>
        <w:pStyle w:val="ListParagraph"/>
        <w:numPr>
          <w:ilvl w:val="0"/>
          <w:numId w:val="6"/>
        </w:numPr>
        <w:tabs>
          <w:tab w:val="left" w:pos="426"/>
          <w:tab w:val="left" w:pos="1276"/>
        </w:tabs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thematical tables and electronic calculators may be used.</w:t>
      </w:r>
    </w:p>
    <w:p w:rsidR="00AE5222" w:rsidRDefault="00AE5222" w:rsidP="00BE284D">
      <w:pPr>
        <w:pStyle w:val="ListParagraph"/>
        <w:numPr>
          <w:ilvl w:val="0"/>
          <w:numId w:val="6"/>
        </w:numPr>
        <w:tabs>
          <w:tab w:val="left" w:pos="426"/>
          <w:tab w:val="left" w:pos="1276"/>
        </w:tabs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ll working </w:t>
      </w:r>
      <w:r>
        <w:rPr>
          <w:rFonts w:ascii="Times New Roman" w:hAnsi="Times New Roman" w:cs="Times New Roman"/>
          <w:b/>
          <w:sz w:val="24"/>
          <w:szCs w:val="24"/>
        </w:rPr>
        <w:t>must be</w:t>
      </w:r>
      <w:r>
        <w:rPr>
          <w:rFonts w:ascii="Times New Roman" w:hAnsi="Times New Roman" w:cs="Times New Roman"/>
          <w:sz w:val="24"/>
          <w:szCs w:val="24"/>
        </w:rPr>
        <w:t xml:space="preserve"> clearly shown where necessary.</w:t>
      </w:r>
    </w:p>
    <w:p w:rsidR="00AE5222" w:rsidRDefault="00AE5222" w:rsidP="00DB5646">
      <w:pPr>
        <w:pStyle w:val="ListParagraph"/>
        <w:tabs>
          <w:tab w:val="left" w:pos="426"/>
          <w:tab w:val="left" w:pos="851"/>
          <w:tab w:val="left" w:pos="1276"/>
        </w:tabs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E5222" w:rsidRPr="00BE284D" w:rsidRDefault="00AE5222" w:rsidP="00DB5646">
      <w:pPr>
        <w:pStyle w:val="ListParagraph"/>
        <w:tabs>
          <w:tab w:val="left" w:pos="426"/>
          <w:tab w:val="left" w:pos="851"/>
          <w:tab w:val="left" w:pos="1276"/>
        </w:tabs>
        <w:spacing w:after="0"/>
        <w:jc w:val="center"/>
        <w:rPr>
          <w:rFonts w:ascii="Times New Roman" w:hAnsi="Times New Roman"/>
          <w:caps/>
          <w:sz w:val="24"/>
          <w:szCs w:val="24"/>
          <w:u w:val="single"/>
        </w:rPr>
      </w:pPr>
      <w:r w:rsidRPr="00BE284D">
        <w:rPr>
          <w:rFonts w:ascii="Times New Roman" w:hAnsi="Times New Roman"/>
          <w:caps/>
          <w:sz w:val="24"/>
          <w:szCs w:val="24"/>
          <w:u w:val="single"/>
        </w:rPr>
        <w:t>For Examiner’s use only</w:t>
      </w:r>
    </w:p>
    <w:tbl>
      <w:tblPr>
        <w:tblpPr w:leftFromText="180" w:rightFromText="180" w:vertAnchor="text" w:tblpXSpec="center" w:tblpY="1"/>
        <w:tblOverlap w:val="never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2196"/>
        <w:gridCol w:w="2290"/>
        <w:gridCol w:w="2663"/>
      </w:tblGrid>
      <w:tr w:rsidR="00AE5222" w:rsidRPr="00BE284D" w:rsidTr="00BE284D">
        <w:trPr>
          <w:trHeight w:val="348"/>
        </w:trPr>
        <w:tc>
          <w:tcPr>
            <w:tcW w:w="0" w:type="auto"/>
            <w:shd w:val="clear" w:color="auto" w:fill="auto"/>
            <w:vAlign w:val="center"/>
            <w:hideMark/>
          </w:tcPr>
          <w:p w:rsidR="00AE5222" w:rsidRPr="00BE284D" w:rsidRDefault="00AE5222" w:rsidP="00DB5646">
            <w:pPr>
              <w:tabs>
                <w:tab w:val="left" w:pos="426"/>
                <w:tab w:val="left" w:pos="851"/>
                <w:tab w:val="left" w:pos="1276"/>
              </w:tabs>
              <w:spacing w:after="0" w:line="36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E284D">
              <w:rPr>
                <w:rFonts w:ascii="Times New Roman" w:hAnsi="Times New Roman"/>
                <w:sz w:val="24"/>
                <w:szCs w:val="24"/>
              </w:rPr>
              <w:t>QUESTION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AE5222" w:rsidRPr="00BE284D" w:rsidRDefault="00AE5222" w:rsidP="00DB5646">
            <w:pPr>
              <w:tabs>
                <w:tab w:val="left" w:pos="426"/>
                <w:tab w:val="left" w:pos="851"/>
                <w:tab w:val="left" w:pos="1276"/>
              </w:tabs>
              <w:spacing w:after="0" w:line="36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E284D">
              <w:rPr>
                <w:rFonts w:ascii="Times New Roman" w:hAnsi="Times New Roman"/>
                <w:sz w:val="24"/>
                <w:szCs w:val="24"/>
              </w:rPr>
              <w:t>MAXIMUM SCORE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AE5222" w:rsidRPr="00BE284D" w:rsidRDefault="00AE5222" w:rsidP="00DB5646">
            <w:pPr>
              <w:tabs>
                <w:tab w:val="left" w:pos="426"/>
                <w:tab w:val="left" w:pos="851"/>
                <w:tab w:val="left" w:pos="1276"/>
              </w:tabs>
              <w:spacing w:after="0" w:line="36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E284D">
              <w:rPr>
                <w:rFonts w:ascii="Times New Roman" w:hAnsi="Times New Roman"/>
                <w:sz w:val="24"/>
                <w:szCs w:val="24"/>
              </w:rPr>
              <w:t>CANDIDATE’S SCORE</w:t>
            </w:r>
          </w:p>
        </w:tc>
      </w:tr>
      <w:tr w:rsidR="00AE5222" w:rsidRPr="00BE284D" w:rsidTr="00BE284D">
        <w:trPr>
          <w:trHeight w:val="348"/>
        </w:trPr>
        <w:tc>
          <w:tcPr>
            <w:tcW w:w="0" w:type="auto"/>
            <w:shd w:val="clear" w:color="auto" w:fill="auto"/>
            <w:vAlign w:val="center"/>
            <w:hideMark/>
          </w:tcPr>
          <w:p w:rsidR="00AE5222" w:rsidRPr="00BE284D" w:rsidRDefault="00AE5222" w:rsidP="00DB5646">
            <w:pPr>
              <w:tabs>
                <w:tab w:val="left" w:pos="426"/>
                <w:tab w:val="left" w:pos="851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E284D">
              <w:rPr>
                <w:rFonts w:ascii="Times New Roman" w:hAnsi="Times New Roman"/>
                <w:sz w:val="24"/>
                <w:szCs w:val="24"/>
              </w:rPr>
              <w:t xml:space="preserve">1 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AE5222" w:rsidRPr="00BE284D" w:rsidRDefault="000A0EF1" w:rsidP="00DB5646">
            <w:pPr>
              <w:tabs>
                <w:tab w:val="left" w:pos="426"/>
                <w:tab w:val="left" w:pos="851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E284D"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AE5222" w:rsidRPr="00BE284D" w:rsidRDefault="00AE5222" w:rsidP="00DB5646">
            <w:pPr>
              <w:tabs>
                <w:tab w:val="left" w:pos="426"/>
                <w:tab w:val="left" w:pos="851"/>
                <w:tab w:val="left" w:pos="1276"/>
              </w:tabs>
              <w:spacing w:after="0" w:line="48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AE5222" w:rsidRPr="00BE284D" w:rsidTr="00BE284D">
        <w:trPr>
          <w:trHeight w:val="348"/>
        </w:trPr>
        <w:tc>
          <w:tcPr>
            <w:tcW w:w="0" w:type="auto"/>
            <w:shd w:val="clear" w:color="auto" w:fill="auto"/>
            <w:vAlign w:val="center"/>
            <w:hideMark/>
          </w:tcPr>
          <w:p w:rsidR="00AE5222" w:rsidRPr="00BE284D" w:rsidRDefault="00BE284D" w:rsidP="00DB5646">
            <w:pPr>
              <w:tabs>
                <w:tab w:val="left" w:pos="426"/>
                <w:tab w:val="left" w:pos="851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E284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AE5222" w:rsidRPr="00BE284D" w:rsidRDefault="00AE5222" w:rsidP="000A0EF1">
            <w:pPr>
              <w:tabs>
                <w:tab w:val="left" w:pos="426"/>
                <w:tab w:val="left" w:pos="851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E284D">
              <w:rPr>
                <w:rFonts w:ascii="Times New Roman" w:hAnsi="Times New Roman"/>
                <w:sz w:val="24"/>
                <w:szCs w:val="24"/>
              </w:rPr>
              <w:t>1</w:t>
            </w:r>
            <w:r w:rsidR="000A0EF1" w:rsidRPr="00BE284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AE5222" w:rsidRPr="00BE284D" w:rsidRDefault="00AE5222" w:rsidP="00DB5646">
            <w:pPr>
              <w:tabs>
                <w:tab w:val="left" w:pos="426"/>
                <w:tab w:val="left" w:pos="851"/>
                <w:tab w:val="left" w:pos="1276"/>
              </w:tabs>
              <w:spacing w:after="0" w:line="48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AE5222" w:rsidRPr="00BE284D" w:rsidTr="00BE284D">
        <w:trPr>
          <w:trHeight w:val="348"/>
        </w:trPr>
        <w:tc>
          <w:tcPr>
            <w:tcW w:w="0" w:type="auto"/>
            <w:shd w:val="clear" w:color="auto" w:fill="auto"/>
            <w:vAlign w:val="center"/>
          </w:tcPr>
          <w:p w:rsidR="00AE5222" w:rsidRPr="00BE284D" w:rsidRDefault="00BE284D" w:rsidP="00DB5646">
            <w:pPr>
              <w:tabs>
                <w:tab w:val="left" w:pos="426"/>
                <w:tab w:val="left" w:pos="851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E284D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AE5222" w:rsidRPr="00BE284D" w:rsidRDefault="000A0EF1" w:rsidP="00DB5646">
            <w:pPr>
              <w:tabs>
                <w:tab w:val="left" w:pos="426"/>
                <w:tab w:val="left" w:pos="851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E284D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AE5222" w:rsidRPr="00BE284D" w:rsidRDefault="00AE5222" w:rsidP="00DB5646">
            <w:pPr>
              <w:tabs>
                <w:tab w:val="left" w:pos="426"/>
                <w:tab w:val="left" w:pos="851"/>
                <w:tab w:val="left" w:pos="1276"/>
              </w:tabs>
              <w:spacing w:after="0" w:line="48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AE5222" w:rsidRPr="00BE284D" w:rsidTr="00BE284D">
        <w:trPr>
          <w:trHeight w:val="463"/>
        </w:trPr>
        <w:tc>
          <w:tcPr>
            <w:tcW w:w="0" w:type="auto"/>
            <w:shd w:val="clear" w:color="auto" w:fill="auto"/>
            <w:vAlign w:val="center"/>
            <w:hideMark/>
          </w:tcPr>
          <w:p w:rsidR="00AE5222" w:rsidRPr="00BE284D" w:rsidRDefault="00AE5222" w:rsidP="00DB5646">
            <w:pPr>
              <w:tabs>
                <w:tab w:val="left" w:pos="426"/>
                <w:tab w:val="left" w:pos="851"/>
                <w:tab w:val="left" w:pos="1276"/>
              </w:tabs>
              <w:spacing w:after="0" w:line="240" w:lineRule="auto"/>
              <w:ind w:left="36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E284D">
              <w:rPr>
                <w:rFonts w:ascii="Times New Roman" w:hAnsi="Times New Roman"/>
                <w:sz w:val="24"/>
                <w:szCs w:val="24"/>
              </w:rPr>
              <w:t>TOTAL SCORE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AE5222" w:rsidRPr="00BE284D" w:rsidRDefault="00AE5222" w:rsidP="00DB5646">
            <w:pPr>
              <w:tabs>
                <w:tab w:val="left" w:pos="426"/>
                <w:tab w:val="left" w:pos="851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E284D">
              <w:rPr>
                <w:rFonts w:ascii="Times New Roman" w:hAnsi="Times New Roman"/>
                <w:sz w:val="24"/>
                <w:szCs w:val="24"/>
              </w:rPr>
              <w:t>40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AE5222" w:rsidRPr="00BE284D" w:rsidRDefault="00AE5222" w:rsidP="00DB5646">
            <w:pPr>
              <w:tabs>
                <w:tab w:val="left" w:pos="426"/>
                <w:tab w:val="left" w:pos="851"/>
                <w:tab w:val="left" w:pos="1276"/>
              </w:tabs>
              <w:spacing w:after="0" w:line="480" w:lineRule="auto"/>
              <w:ind w:left="36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AE5222" w:rsidRPr="00BE284D" w:rsidRDefault="00AE5222" w:rsidP="00DB5646">
      <w:pPr>
        <w:pStyle w:val="ListParagraph"/>
        <w:tabs>
          <w:tab w:val="left" w:pos="426"/>
          <w:tab w:val="left" w:pos="851"/>
          <w:tab w:val="left" w:pos="1276"/>
        </w:tabs>
        <w:spacing w:line="240" w:lineRule="auto"/>
        <w:rPr>
          <w:rFonts w:ascii="Times New Roman" w:hAnsi="Times New Roman"/>
          <w:i/>
          <w:sz w:val="20"/>
          <w:szCs w:val="20"/>
        </w:rPr>
      </w:pPr>
      <w:r w:rsidRPr="00BE284D">
        <w:rPr>
          <w:rFonts w:ascii="Times New Roman" w:hAnsi="Times New Roman"/>
          <w:sz w:val="24"/>
          <w:szCs w:val="24"/>
        </w:rPr>
        <w:br w:type="textWrapping" w:clear="all"/>
      </w:r>
    </w:p>
    <w:p w:rsidR="00AE5222" w:rsidRPr="006F1178" w:rsidRDefault="00AE5222" w:rsidP="00DB5646">
      <w:pPr>
        <w:pStyle w:val="ListParagraph"/>
        <w:tabs>
          <w:tab w:val="left" w:pos="426"/>
          <w:tab w:val="left" w:pos="851"/>
          <w:tab w:val="left" w:pos="1276"/>
        </w:tabs>
        <w:spacing w:line="240" w:lineRule="auto"/>
        <w:rPr>
          <w:rFonts w:ascii="Times New Roman" w:hAnsi="Times New Roman"/>
          <w:b/>
          <w:i/>
          <w:sz w:val="20"/>
          <w:szCs w:val="20"/>
        </w:rPr>
      </w:pPr>
    </w:p>
    <w:p w:rsidR="00AE5222" w:rsidRPr="00BE284D" w:rsidRDefault="00AE5222" w:rsidP="00BE284D">
      <w:pPr>
        <w:pStyle w:val="ListParagraph"/>
        <w:tabs>
          <w:tab w:val="left" w:pos="426"/>
          <w:tab w:val="left" w:pos="851"/>
          <w:tab w:val="left" w:pos="1276"/>
        </w:tabs>
        <w:spacing w:after="0"/>
        <w:ind w:left="360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BE284D">
        <w:rPr>
          <w:rFonts w:ascii="Times New Roman" w:hAnsi="Times New Roman" w:cs="Times New Roman"/>
          <w:i/>
          <w:sz w:val="24"/>
          <w:szCs w:val="24"/>
        </w:rPr>
        <w:t>This paper consists of 8 printed pages</w:t>
      </w:r>
    </w:p>
    <w:p w:rsidR="00AE5222" w:rsidRPr="00BE284D" w:rsidRDefault="00AE5222" w:rsidP="00BE284D">
      <w:pPr>
        <w:pStyle w:val="NoSpacing"/>
        <w:tabs>
          <w:tab w:val="left" w:pos="426"/>
          <w:tab w:val="left" w:pos="851"/>
          <w:tab w:val="left" w:pos="1276"/>
        </w:tabs>
        <w:spacing w:line="276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BE284D">
        <w:rPr>
          <w:rFonts w:ascii="Times New Roman" w:hAnsi="Times New Roman" w:cs="Times New Roman"/>
          <w:i/>
          <w:sz w:val="24"/>
          <w:szCs w:val="24"/>
        </w:rPr>
        <w:t>Candidates should check to ensure that all pages are printed as indicated and no questions are missing</w:t>
      </w:r>
    </w:p>
    <w:p w:rsidR="000A0EF1" w:rsidRDefault="000A0EF1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3143D7" w:rsidRPr="000A0EF1" w:rsidRDefault="009604F4" w:rsidP="00BE284D">
      <w:pPr>
        <w:pStyle w:val="ListParagraph"/>
        <w:numPr>
          <w:ilvl w:val="0"/>
          <w:numId w:val="1"/>
        </w:numPr>
        <w:tabs>
          <w:tab w:val="left" w:pos="426"/>
          <w:tab w:val="left" w:pos="1134"/>
        </w:tabs>
        <w:spacing w:after="0" w:line="360" w:lineRule="auto"/>
        <w:ind w:left="450"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  <w:r w:rsidRPr="000A0EF1">
        <w:rPr>
          <w:rFonts w:ascii="Times New Roman" w:hAnsi="Times New Roman" w:cs="Times New Roman"/>
          <w:sz w:val="24"/>
          <w:szCs w:val="24"/>
        </w:rPr>
        <w:lastRenderedPageBreak/>
        <w:t>You are provided with:</w:t>
      </w:r>
    </w:p>
    <w:p w:rsidR="009604F4" w:rsidRPr="000A0EF1" w:rsidRDefault="009604F4" w:rsidP="00BE284D">
      <w:pPr>
        <w:pStyle w:val="ListParagraph"/>
        <w:numPr>
          <w:ilvl w:val="0"/>
          <w:numId w:val="8"/>
        </w:numPr>
        <w:tabs>
          <w:tab w:val="left" w:pos="426"/>
          <w:tab w:val="left" w:pos="851"/>
          <w:tab w:val="left" w:pos="1134"/>
        </w:tabs>
        <w:spacing w:after="0" w:line="360" w:lineRule="auto"/>
        <w:ind w:hanging="744"/>
        <w:jc w:val="both"/>
        <w:rPr>
          <w:rFonts w:ascii="Times New Roman" w:hAnsi="Times New Roman" w:cs="Times New Roman"/>
          <w:sz w:val="24"/>
          <w:szCs w:val="24"/>
          <w:lang w:val="en-GB"/>
        </w:rPr>
      </w:pPr>
      <w:r w:rsidRPr="000A0EF1">
        <w:rPr>
          <w:rFonts w:ascii="Times New Roman" w:hAnsi="Times New Roman" w:cs="Times New Roman"/>
          <w:sz w:val="24"/>
          <w:szCs w:val="24"/>
        </w:rPr>
        <w:t>Aqueous sulphuric</w:t>
      </w:r>
      <w:r w:rsidR="00E215B9">
        <w:rPr>
          <w:rFonts w:ascii="Times New Roman" w:hAnsi="Times New Roman" w:cs="Times New Roman"/>
          <w:sz w:val="24"/>
          <w:szCs w:val="24"/>
        </w:rPr>
        <w:t xml:space="preserve"> (VI)</w:t>
      </w:r>
      <w:r w:rsidRPr="000A0EF1">
        <w:rPr>
          <w:rFonts w:ascii="Times New Roman" w:hAnsi="Times New Roman" w:cs="Times New Roman"/>
          <w:sz w:val="24"/>
          <w:szCs w:val="24"/>
        </w:rPr>
        <w:t xml:space="preserve"> acid labelled solution A</w:t>
      </w:r>
      <w:r w:rsidR="00E215B9">
        <w:rPr>
          <w:rFonts w:ascii="Times New Roman" w:hAnsi="Times New Roman" w:cs="Times New Roman"/>
          <w:sz w:val="24"/>
          <w:szCs w:val="24"/>
        </w:rPr>
        <w:t>.</w:t>
      </w:r>
    </w:p>
    <w:p w:rsidR="009604F4" w:rsidRPr="000A0EF1" w:rsidRDefault="009604F4" w:rsidP="00BE284D">
      <w:pPr>
        <w:pStyle w:val="ListParagraph"/>
        <w:numPr>
          <w:ilvl w:val="0"/>
          <w:numId w:val="8"/>
        </w:numPr>
        <w:tabs>
          <w:tab w:val="left" w:pos="426"/>
          <w:tab w:val="left" w:pos="851"/>
          <w:tab w:val="left" w:pos="1134"/>
        </w:tabs>
        <w:spacing w:after="0" w:line="360" w:lineRule="auto"/>
        <w:ind w:hanging="744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Solution B containing 10.4g per litre of potassium carbonate.</w:t>
      </w:r>
    </w:p>
    <w:p w:rsidR="009604F4" w:rsidRPr="000A0EF1" w:rsidRDefault="009604F4" w:rsidP="00BE284D">
      <w:pPr>
        <w:pStyle w:val="ListParagraph"/>
        <w:numPr>
          <w:ilvl w:val="0"/>
          <w:numId w:val="8"/>
        </w:numPr>
        <w:tabs>
          <w:tab w:val="left" w:pos="426"/>
          <w:tab w:val="left" w:pos="851"/>
          <w:tab w:val="left" w:pos="1134"/>
        </w:tabs>
        <w:spacing w:after="0" w:line="360" w:lineRule="auto"/>
        <w:ind w:hanging="744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A clean piece of magnesium ribbon</w:t>
      </w:r>
      <w:r w:rsidR="00E215B9">
        <w:rPr>
          <w:rFonts w:ascii="Times New Roman" w:hAnsi="Times New Roman" w:cs="Times New Roman"/>
          <w:sz w:val="24"/>
          <w:szCs w:val="24"/>
        </w:rPr>
        <w:t>.</w:t>
      </w:r>
    </w:p>
    <w:p w:rsidR="009604F4" w:rsidRPr="000A0EF1" w:rsidRDefault="009604F4" w:rsidP="00BE284D">
      <w:pPr>
        <w:pStyle w:val="ListParagraph"/>
        <w:numPr>
          <w:ilvl w:val="0"/>
          <w:numId w:val="8"/>
        </w:numPr>
        <w:tabs>
          <w:tab w:val="left" w:pos="426"/>
          <w:tab w:val="left" w:pos="851"/>
          <w:tab w:val="left" w:pos="1134"/>
        </w:tabs>
        <w:spacing w:after="0" w:line="360" w:lineRule="auto"/>
        <w:ind w:hanging="744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Methyl orange indicator.</w:t>
      </w:r>
    </w:p>
    <w:p w:rsidR="000A0EF1" w:rsidRDefault="000A0EF1" w:rsidP="00BE284D">
      <w:pPr>
        <w:tabs>
          <w:tab w:val="left" w:pos="426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604F4" w:rsidRPr="000A0EF1" w:rsidRDefault="000A0EF1" w:rsidP="00BE284D">
      <w:pPr>
        <w:tabs>
          <w:tab w:val="left" w:pos="426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604F4" w:rsidRPr="000A0EF1">
        <w:rPr>
          <w:rFonts w:ascii="Times New Roman" w:hAnsi="Times New Roman" w:cs="Times New Roman"/>
          <w:sz w:val="24"/>
          <w:szCs w:val="24"/>
        </w:rPr>
        <w:t>You are required to determine the</w:t>
      </w:r>
      <w:r w:rsidR="00E215B9">
        <w:rPr>
          <w:rFonts w:ascii="Times New Roman" w:hAnsi="Times New Roman" w:cs="Times New Roman"/>
          <w:sz w:val="24"/>
          <w:szCs w:val="24"/>
        </w:rPr>
        <w:t>:</w:t>
      </w:r>
    </w:p>
    <w:p w:rsidR="009604F4" w:rsidRPr="000A0EF1" w:rsidRDefault="009604F4" w:rsidP="00BE284D">
      <w:pPr>
        <w:pStyle w:val="ListParagraph"/>
        <w:numPr>
          <w:ilvl w:val="0"/>
          <w:numId w:val="3"/>
        </w:numPr>
        <w:tabs>
          <w:tab w:val="left" w:pos="426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Concentration of solution A</w:t>
      </w:r>
    </w:p>
    <w:p w:rsidR="009604F4" w:rsidRPr="000A0EF1" w:rsidRDefault="009604F4" w:rsidP="00BE284D">
      <w:pPr>
        <w:pStyle w:val="ListParagraph"/>
        <w:numPr>
          <w:ilvl w:val="0"/>
          <w:numId w:val="3"/>
        </w:numPr>
        <w:tabs>
          <w:tab w:val="left" w:pos="426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Rate of reaction between magnesium and sulphuric (VI) acid – solution A, at different concentration.</w:t>
      </w:r>
    </w:p>
    <w:p w:rsidR="000A0EF1" w:rsidRDefault="000A0EF1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left="426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604F4" w:rsidRPr="000A0EF1" w:rsidRDefault="000A0EF1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</w:r>
      <w:r w:rsidR="009604F4" w:rsidRPr="000A0EF1">
        <w:rPr>
          <w:rFonts w:ascii="Times New Roman" w:hAnsi="Times New Roman" w:cs="Times New Roman"/>
          <w:b/>
          <w:sz w:val="24"/>
          <w:szCs w:val="24"/>
        </w:rPr>
        <w:t>Procedure</w:t>
      </w:r>
      <w:r w:rsidR="003C5CCE" w:rsidRPr="000A0EF1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9604F4" w:rsidRPr="000A0EF1">
        <w:rPr>
          <w:rFonts w:ascii="Times New Roman" w:hAnsi="Times New Roman" w:cs="Times New Roman"/>
          <w:b/>
          <w:sz w:val="24"/>
          <w:szCs w:val="24"/>
        </w:rPr>
        <w:t>A</w:t>
      </w:r>
    </w:p>
    <w:p w:rsidR="00EA3CE0" w:rsidRDefault="009604F4" w:rsidP="000A0EF1">
      <w:pPr>
        <w:pStyle w:val="ListParagraph"/>
        <w:numPr>
          <w:ilvl w:val="0"/>
          <w:numId w:val="4"/>
        </w:num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Using a measuring cylinder, place 25.0cm</w:t>
      </w:r>
      <w:r w:rsidRPr="000A0EF1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0A0EF1">
        <w:rPr>
          <w:rFonts w:ascii="Times New Roman" w:hAnsi="Times New Roman" w:cs="Times New Roman"/>
          <w:sz w:val="24"/>
          <w:szCs w:val="24"/>
        </w:rPr>
        <w:t xml:space="preserve"> of solution</w:t>
      </w:r>
      <w:r w:rsidR="00EA3CE0">
        <w:rPr>
          <w:rFonts w:ascii="Times New Roman" w:hAnsi="Times New Roman" w:cs="Times New Roman"/>
          <w:sz w:val="24"/>
          <w:szCs w:val="24"/>
        </w:rPr>
        <w:t xml:space="preserve"> A into a 250ml volumetric flask.</w:t>
      </w:r>
    </w:p>
    <w:p w:rsidR="009604F4" w:rsidRPr="000A0EF1" w:rsidRDefault="00EA3CE0" w:rsidP="00EA3CE0">
      <w:pPr>
        <w:pStyle w:val="ListParagraph"/>
        <w:tabs>
          <w:tab w:val="left" w:pos="426"/>
          <w:tab w:val="left" w:pos="851"/>
          <w:tab w:val="left" w:pos="1134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dd distilled water to make 250cm</w:t>
      </w:r>
      <w:r w:rsidRPr="00EA3CE0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>
        <w:rPr>
          <w:rFonts w:ascii="Times New Roman" w:hAnsi="Times New Roman" w:cs="Times New Roman"/>
          <w:sz w:val="24"/>
          <w:szCs w:val="24"/>
        </w:rPr>
        <w:t xml:space="preserve"> of solution. </w:t>
      </w:r>
      <w:r w:rsidR="009604F4" w:rsidRPr="000A0EF1">
        <w:rPr>
          <w:rFonts w:ascii="Times New Roman" w:hAnsi="Times New Roman" w:cs="Times New Roman"/>
          <w:sz w:val="24"/>
          <w:szCs w:val="24"/>
        </w:rPr>
        <w:t>Label this solution C.</w:t>
      </w:r>
    </w:p>
    <w:p w:rsidR="009604F4" w:rsidRPr="000A0EF1" w:rsidRDefault="009604F4" w:rsidP="000A0EF1">
      <w:pPr>
        <w:pStyle w:val="ListParagraph"/>
        <w:numPr>
          <w:ilvl w:val="0"/>
          <w:numId w:val="4"/>
        </w:num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Place solution C in a burette.</w:t>
      </w:r>
    </w:p>
    <w:p w:rsidR="009604F4" w:rsidRPr="000A0EF1" w:rsidRDefault="009604F4" w:rsidP="000A0EF1">
      <w:pPr>
        <w:pStyle w:val="ListParagraph"/>
        <w:numPr>
          <w:ilvl w:val="0"/>
          <w:numId w:val="4"/>
        </w:num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Using a pipette and pipette filler place 25.0cm</w:t>
      </w:r>
      <w:r w:rsidRPr="000A0EF1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0A0EF1">
        <w:rPr>
          <w:rFonts w:ascii="Times New Roman" w:hAnsi="Times New Roman" w:cs="Times New Roman"/>
          <w:sz w:val="24"/>
          <w:szCs w:val="24"/>
        </w:rPr>
        <w:t xml:space="preserve"> of solution B into a conical flask. </w:t>
      </w:r>
    </w:p>
    <w:p w:rsidR="009604F4" w:rsidRPr="000A0EF1" w:rsidRDefault="009604F4" w:rsidP="000A0EF1">
      <w:pPr>
        <w:pStyle w:val="ListParagraph"/>
        <w:numPr>
          <w:ilvl w:val="0"/>
          <w:numId w:val="4"/>
        </w:num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Add 2 drops of methyl orange indicator provided and titrate with solution C</w:t>
      </w:r>
      <w:r w:rsidR="00E215B9">
        <w:rPr>
          <w:rFonts w:ascii="Times New Roman" w:hAnsi="Times New Roman" w:cs="Times New Roman"/>
          <w:sz w:val="24"/>
          <w:szCs w:val="24"/>
        </w:rPr>
        <w:t>.</w:t>
      </w:r>
    </w:p>
    <w:p w:rsidR="009604F4" w:rsidRPr="000A0EF1" w:rsidRDefault="009604F4" w:rsidP="000A0EF1">
      <w:pPr>
        <w:pStyle w:val="ListParagraph"/>
        <w:numPr>
          <w:ilvl w:val="0"/>
          <w:numId w:val="4"/>
        </w:num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Record your results in table I below</w:t>
      </w:r>
      <w:r w:rsidR="00E215B9">
        <w:rPr>
          <w:rFonts w:ascii="Times New Roman" w:hAnsi="Times New Roman" w:cs="Times New Roman"/>
          <w:sz w:val="24"/>
          <w:szCs w:val="24"/>
        </w:rPr>
        <w:t>.</w:t>
      </w:r>
    </w:p>
    <w:p w:rsidR="009604F4" w:rsidRDefault="009604F4" w:rsidP="000A0EF1">
      <w:pPr>
        <w:pStyle w:val="ListParagraph"/>
        <w:numPr>
          <w:ilvl w:val="0"/>
          <w:numId w:val="4"/>
        </w:num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Repeat the titration two more times and complete table I</w:t>
      </w:r>
      <w:r w:rsidR="00E215B9">
        <w:rPr>
          <w:rFonts w:ascii="Times New Roman" w:hAnsi="Times New Roman" w:cs="Times New Roman"/>
          <w:sz w:val="24"/>
          <w:szCs w:val="24"/>
        </w:rPr>
        <w:t>.</w:t>
      </w:r>
    </w:p>
    <w:p w:rsidR="00E215B9" w:rsidRPr="00E215B9" w:rsidRDefault="00E215B9" w:rsidP="00E215B9">
      <w:pPr>
        <w:pStyle w:val="ListParagraph"/>
        <w:tabs>
          <w:tab w:val="left" w:pos="426"/>
          <w:tab w:val="left" w:pos="851"/>
          <w:tab w:val="left" w:pos="1134"/>
        </w:tabs>
        <w:spacing w:after="0" w:line="360" w:lineRule="auto"/>
        <w:ind w:left="42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E215B9">
        <w:rPr>
          <w:rFonts w:ascii="Times New Roman" w:hAnsi="Times New Roman" w:cs="Times New Roman"/>
          <w:b/>
          <w:sz w:val="24"/>
          <w:szCs w:val="24"/>
        </w:rPr>
        <w:t xml:space="preserve">Table </w:t>
      </w:r>
      <w:proofErr w:type="gramStart"/>
      <w:r w:rsidRPr="00E215B9">
        <w:rPr>
          <w:rFonts w:ascii="Times New Roman" w:hAnsi="Times New Roman" w:cs="Times New Roman"/>
          <w:b/>
          <w:sz w:val="24"/>
          <w:szCs w:val="24"/>
        </w:rPr>
        <w:t>I</w:t>
      </w:r>
      <w:proofErr w:type="gramEnd"/>
      <w:r w:rsidRPr="00E215B9">
        <w:rPr>
          <w:rFonts w:ascii="Times New Roman" w:hAnsi="Times New Roman" w:cs="Times New Roman"/>
          <w:b/>
          <w:sz w:val="24"/>
          <w:szCs w:val="24"/>
        </w:rPr>
        <w:t>.</w:t>
      </w:r>
    </w:p>
    <w:tbl>
      <w:tblPr>
        <w:tblStyle w:val="TableGrid"/>
        <w:tblW w:w="0" w:type="auto"/>
        <w:tblInd w:w="534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3438"/>
        <w:gridCol w:w="1618"/>
        <w:gridCol w:w="1619"/>
        <w:gridCol w:w="1619"/>
      </w:tblGrid>
      <w:tr w:rsidR="009604F4" w:rsidRPr="000A0EF1" w:rsidTr="00254F98">
        <w:tc>
          <w:tcPr>
            <w:tcW w:w="3438" w:type="dxa"/>
            <w:tcBorders>
              <w:top w:val="nil"/>
              <w:left w:val="nil"/>
            </w:tcBorders>
          </w:tcPr>
          <w:p w:rsidR="009604F4" w:rsidRPr="000A0EF1" w:rsidRDefault="009604F4" w:rsidP="000A0EF1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0" w:hanging="3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8" w:type="dxa"/>
          </w:tcPr>
          <w:p w:rsidR="009604F4" w:rsidRPr="000A0EF1" w:rsidRDefault="009604F4" w:rsidP="00254F98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0" w:hanging="3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1619" w:type="dxa"/>
          </w:tcPr>
          <w:p w:rsidR="009604F4" w:rsidRPr="000A0EF1" w:rsidRDefault="009604F4" w:rsidP="00254F98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0" w:hanging="3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II</w:t>
            </w:r>
          </w:p>
        </w:tc>
        <w:tc>
          <w:tcPr>
            <w:tcW w:w="1619" w:type="dxa"/>
          </w:tcPr>
          <w:p w:rsidR="009604F4" w:rsidRPr="000A0EF1" w:rsidRDefault="009604F4" w:rsidP="00254F98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0" w:hanging="3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III</w:t>
            </w:r>
          </w:p>
        </w:tc>
      </w:tr>
      <w:tr w:rsidR="009604F4" w:rsidRPr="000A0EF1" w:rsidTr="00254F98">
        <w:tc>
          <w:tcPr>
            <w:tcW w:w="3438" w:type="dxa"/>
            <w:vAlign w:val="center"/>
          </w:tcPr>
          <w:p w:rsidR="009604F4" w:rsidRPr="000A0EF1" w:rsidRDefault="009604F4" w:rsidP="00254F98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0" w:hanging="36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Final burette reading (cm</w:t>
            </w:r>
            <w:r w:rsidRPr="000A0EF1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618" w:type="dxa"/>
          </w:tcPr>
          <w:p w:rsidR="009604F4" w:rsidRPr="000A0EF1" w:rsidRDefault="009604F4" w:rsidP="00254F98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480" w:lineRule="auto"/>
              <w:ind w:left="0" w:hanging="3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9" w:type="dxa"/>
          </w:tcPr>
          <w:p w:rsidR="009604F4" w:rsidRPr="000A0EF1" w:rsidRDefault="009604F4" w:rsidP="00254F98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480" w:lineRule="auto"/>
              <w:ind w:left="0" w:hanging="3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9" w:type="dxa"/>
          </w:tcPr>
          <w:p w:rsidR="009604F4" w:rsidRPr="000A0EF1" w:rsidRDefault="009604F4" w:rsidP="00254F98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480" w:lineRule="auto"/>
              <w:ind w:left="0" w:hanging="3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604F4" w:rsidRPr="000A0EF1" w:rsidTr="00254F98">
        <w:tc>
          <w:tcPr>
            <w:tcW w:w="3438" w:type="dxa"/>
            <w:vAlign w:val="center"/>
          </w:tcPr>
          <w:p w:rsidR="009604F4" w:rsidRPr="000A0EF1" w:rsidRDefault="000223C4" w:rsidP="00254F98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0" w:hanging="36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Initial burette reading (cm</w:t>
            </w:r>
            <w:r w:rsidRPr="000A0EF1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618" w:type="dxa"/>
          </w:tcPr>
          <w:p w:rsidR="009604F4" w:rsidRPr="000A0EF1" w:rsidRDefault="009604F4" w:rsidP="00254F98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480" w:lineRule="auto"/>
              <w:ind w:left="0" w:hanging="3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9" w:type="dxa"/>
          </w:tcPr>
          <w:p w:rsidR="009604F4" w:rsidRPr="000A0EF1" w:rsidRDefault="009604F4" w:rsidP="00254F98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480" w:lineRule="auto"/>
              <w:ind w:left="0" w:hanging="3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9" w:type="dxa"/>
          </w:tcPr>
          <w:p w:rsidR="009604F4" w:rsidRPr="000A0EF1" w:rsidRDefault="009604F4" w:rsidP="00254F98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480" w:lineRule="auto"/>
              <w:ind w:left="0" w:hanging="3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604F4" w:rsidRPr="000A0EF1" w:rsidTr="00254F98">
        <w:tc>
          <w:tcPr>
            <w:tcW w:w="3438" w:type="dxa"/>
            <w:vAlign w:val="center"/>
          </w:tcPr>
          <w:p w:rsidR="009604F4" w:rsidRPr="000A0EF1" w:rsidRDefault="000223C4" w:rsidP="00254F98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0" w:hanging="36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Volume of solution C used (cm</w:t>
            </w:r>
            <w:r w:rsidRPr="000A0EF1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618" w:type="dxa"/>
          </w:tcPr>
          <w:p w:rsidR="009604F4" w:rsidRPr="000A0EF1" w:rsidRDefault="009604F4" w:rsidP="00254F98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480" w:lineRule="auto"/>
              <w:ind w:left="0" w:hanging="3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9" w:type="dxa"/>
          </w:tcPr>
          <w:p w:rsidR="009604F4" w:rsidRPr="000A0EF1" w:rsidRDefault="009604F4" w:rsidP="00254F98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480" w:lineRule="auto"/>
              <w:ind w:left="0" w:hanging="3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9" w:type="dxa"/>
          </w:tcPr>
          <w:p w:rsidR="009604F4" w:rsidRPr="000A0EF1" w:rsidRDefault="009604F4" w:rsidP="00254F98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480" w:lineRule="auto"/>
              <w:ind w:left="0" w:hanging="3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9604F4" w:rsidRPr="000A0EF1" w:rsidRDefault="000223C4" w:rsidP="000A0EF1">
      <w:pPr>
        <w:pStyle w:val="ListParagraph"/>
        <w:tabs>
          <w:tab w:val="left" w:pos="426"/>
          <w:tab w:val="left" w:pos="851"/>
          <w:tab w:val="left" w:pos="1134"/>
        </w:tabs>
        <w:spacing w:after="0" w:line="360" w:lineRule="auto"/>
        <w:ind w:left="1170" w:hanging="450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ab/>
      </w:r>
      <w:r w:rsidRPr="000A0EF1">
        <w:rPr>
          <w:rFonts w:ascii="Times New Roman" w:hAnsi="Times New Roman" w:cs="Times New Roman"/>
          <w:sz w:val="24"/>
          <w:szCs w:val="24"/>
        </w:rPr>
        <w:tab/>
      </w:r>
      <w:r w:rsidRPr="000A0EF1">
        <w:rPr>
          <w:rFonts w:ascii="Times New Roman" w:hAnsi="Times New Roman" w:cs="Times New Roman"/>
          <w:sz w:val="24"/>
          <w:szCs w:val="24"/>
        </w:rPr>
        <w:tab/>
      </w:r>
      <w:r w:rsidRPr="000A0EF1">
        <w:rPr>
          <w:rFonts w:ascii="Times New Roman" w:hAnsi="Times New Roman" w:cs="Times New Roman"/>
          <w:sz w:val="24"/>
          <w:szCs w:val="24"/>
        </w:rPr>
        <w:tab/>
      </w:r>
      <w:r w:rsidRPr="000A0EF1">
        <w:rPr>
          <w:rFonts w:ascii="Times New Roman" w:hAnsi="Times New Roman" w:cs="Times New Roman"/>
          <w:sz w:val="24"/>
          <w:szCs w:val="24"/>
        </w:rPr>
        <w:tab/>
      </w:r>
      <w:r w:rsidRPr="000A0EF1">
        <w:rPr>
          <w:rFonts w:ascii="Times New Roman" w:hAnsi="Times New Roman" w:cs="Times New Roman"/>
          <w:sz w:val="24"/>
          <w:szCs w:val="24"/>
        </w:rPr>
        <w:tab/>
      </w:r>
      <w:r w:rsidRPr="000A0EF1">
        <w:rPr>
          <w:rFonts w:ascii="Times New Roman" w:hAnsi="Times New Roman" w:cs="Times New Roman"/>
          <w:sz w:val="24"/>
          <w:szCs w:val="24"/>
        </w:rPr>
        <w:tab/>
      </w:r>
      <w:r w:rsidRPr="000A0EF1">
        <w:rPr>
          <w:rFonts w:ascii="Times New Roman" w:hAnsi="Times New Roman" w:cs="Times New Roman"/>
          <w:sz w:val="24"/>
          <w:szCs w:val="24"/>
        </w:rPr>
        <w:tab/>
      </w:r>
      <w:r w:rsidRPr="000A0EF1">
        <w:rPr>
          <w:rFonts w:ascii="Times New Roman" w:hAnsi="Times New Roman" w:cs="Times New Roman"/>
          <w:sz w:val="24"/>
          <w:szCs w:val="24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="00254F98">
        <w:rPr>
          <w:rFonts w:ascii="Times New Roman" w:hAnsi="Times New Roman" w:cs="Times New Roman"/>
          <w:sz w:val="24"/>
          <w:szCs w:val="24"/>
        </w:rPr>
        <w:tab/>
      </w:r>
      <w:r w:rsidR="00254F98">
        <w:rPr>
          <w:rFonts w:ascii="Times New Roman" w:hAnsi="Times New Roman" w:cs="Times New Roman"/>
          <w:sz w:val="24"/>
          <w:szCs w:val="24"/>
        </w:rPr>
        <w:tab/>
      </w:r>
      <w:r w:rsidR="00254F98">
        <w:rPr>
          <w:rFonts w:ascii="Times New Roman" w:hAnsi="Times New Roman" w:cs="Times New Roman"/>
          <w:sz w:val="24"/>
          <w:szCs w:val="24"/>
        </w:rPr>
        <w:tab/>
      </w:r>
      <w:r w:rsidRPr="000A0EF1">
        <w:rPr>
          <w:rFonts w:ascii="Times New Roman" w:hAnsi="Times New Roman" w:cs="Times New Roman"/>
          <w:sz w:val="24"/>
          <w:szCs w:val="24"/>
        </w:rPr>
        <w:t>(3 marks)</w:t>
      </w:r>
    </w:p>
    <w:p w:rsidR="000223C4" w:rsidRPr="000A0EF1" w:rsidRDefault="000223C4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a)</w:t>
      </w:r>
      <w:r w:rsidRPr="000A0EF1">
        <w:rPr>
          <w:rFonts w:ascii="Times New Roman" w:hAnsi="Times New Roman" w:cs="Times New Roman"/>
          <w:sz w:val="24"/>
          <w:szCs w:val="24"/>
        </w:rPr>
        <w:tab/>
        <w:t>Calculate</w:t>
      </w:r>
      <w:r w:rsidR="00E215B9">
        <w:rPr>
          <w:rFonts w:ascii="Times New Roman" w:hAnsi="Times New Roman" w:cs="Times New Roman"/>
          <w:sz w:val="24"/>
          <w:szCs w:val="24"/>
        </w:rPr>
        <w:t>:</w:t>
      </w:r>
    </w:p>
    <w:p w:rsidR="000223C4" w:rsidRPr="000A0EF1" w:rsidRDefault="000223C4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i)</w:t>
      </w:r>
      <w:r w:rsidRPr="000A0EF1">
        <w:rPr>
          <w:rFonts w:ascii="Times New Roman" w:hAnsi="Times New Roman" w:cs="Times New Roman"/>
          <w:sz w:val="24"/>
          <w:szCs w:val="24"/>
        </w:rPr>
        <w:tab/>
        <w:t xml:space="preserve">Average volume of solution C </w:t>
      </w:r>
      <w:proofErr w:type="gramStart"/>
      <w:r w:rsidRPr="000A0EF1">
        <w:rPr>
          <w:rFonts w:ascii="Times New Roman" w:hAnsi="Times New Roman" w:cs="Times New Roman"/>
          <w:sz w:val="24"/>
          <w:szCs w:val="24"/>
        </w:rPr>
        <w:t xml:space="preserve">used </w:t>
      </w:r>
      <w:r w:rsidR="00E215B9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Pr="000A0EF1">
        <w:rPr>
          <w:rFonts w:ascii="Times New Roman" w:hAnsi="Times New Roman" w:cs="Times New Roman"/>
          <w:sz w:val="24"/>
          <w:szCs w:val="24"/>
        </w:rPr>
        <w:t>(1 mark)</w:t>
      </w:r>
    </w:p>
    <w:p w:rsidR="003C5CCE" w:rsidRPr="000A0EF1" w:rsidRDefault="00254F98" w:rsidP="000A0EF1">
      <w:pPr>
        <w:pStyle w:val="ListParagraph"/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64575F" w:rsidRPr="000A0EF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0223C4" w:rsidRPr="000A0EF1" w:rsidRDefault="000223C4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ii)</w:t>
      </w:r>
      <w:r w:rsidRPr="000A0EF1">
        <w:rPr>
          <w:rFonts w:ascii="Times New Roman" w:hAnsi="Times New Roman" w:cs="Times New Roman"/>
          <w:sz w:val="24"/>
          <w:szCs w:val="24"/>
        </w:rPr>
        <w:tab/>
        <w:t xml:space="preserve">Concentration of potassium carbonate in solution B (C = 12.0, O = 16.0, K = 39.0) </w:t>
      </w:r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="00E215B9">
        <w:rPr>
          <w:rFonts w:ascii="Times New Roman" w:hAnsi="Times New Roman" w:cs="Times New Roman"/>
          <w:sz w:val="24"/>
          <w:szCs w:val="24"/>
        </w:rPr>
        <w:t xml:space="preserve">(1 </w:t>
      </w:r>
      <w:r w:rsidRPr="000A0EF1">
        <w:rPr>
          <w:rFonts w:ascii="Times New Roman" w:hAnsi="Times New Roman" w:cs="Times New Roman"/>
          <w:sz w:val="24"/>
          <w:szCs w:val="24"/>
        </w:rPr>
        <w:t>mark)</w:t>
      </w:r>
    </w:p>
    <w:p w:rsidR="0064575F" w:rsidRPr="000A0EF1" w:rsidRDefault="00254F98" w:rsidP="000A0EF1">
      <w:pPr>
        <w:pStyle w:val="ListParagraph"/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64575F" w:rsidRPr="000A0EF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Pr="000A0EF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</w:t>
      </w:r>
    </w:p>
    <w:p w:rsidR="000223C4" w:rsidRPr="000A0EF1" w:rsidRDefault="000223C4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lastRenderedPageBreak/>
        <w:t>iii)</w:t>
      </w:r>
      <w:r w:rsidRPr="000A0EF1">
        <w:rPr>
          <w:rFonts w:ascii="Times New Roman" w:hAnsi="Times New Roman" w:cs="Times New Roman"/>
          <w:sz w:val="24"/>
          <w:szCs w:val="24"/>
        </w:rPr>
        <w:tab/>
        <w:t xml:space="preserve">Concentration of sulphuric (VI) acid </w:t>
      </w:r>
      <w:r w:rsidR="00EA3CE0">
        <w:rPr>
          <w:rFonts w:ascii="Times New Roman" w:hAnsi="Times New Roman" w:cs="Times New Roman"/>
          <w:sz w:val="24"/>
          <w:szCs w:val="24"/>
        </w:rPr>
        <w:t>in solution C.</w:t>
      </w:r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Pr="000A0EF1">
        <w:rPr>
          <w:rFonts w:ascii="Times New Roman" w:hAnsi="Times New Roman" w:cs="Times New Roman"/>
          <w:sz w:val="24"/>
          <w:szCs w:val="24"/>
        </w:rPr>
        <w:t>(1</w:t>
      </w:r>
      <w:r w:rsidR="00E215B9" w:rsidRPr="00E215B9">
        <w:rPr>
          <w:rFonts w:ascii="Times New Roman" w:hAnsi="Times New Roman" w:cs="Times New Roman"/>
          <w:sz w:val="24"/>
          <w:szCs w:val="24"/>
        </w:rPr>
        <w:t>½</w:t>
      </w:r>
      <w:r w:rsidR="00E215B9">
        <w:rPr>
          <w:rFonts w:ascii="Times New Roman" w:hAnsi="Times New Roman" w:cs="Times New Roman"/>
          <w:sz w:val="24"/>
          <w:szCs w:val="24"/>
        </w:rPr>
        <w:t xml:space="preserve"> </w:t>
      </w:r>
      <w:r w:rsidRPr="000A0EF1">
        <w:rPr>
          <w:rFonts w:ascii="Times New Roman" w:hAnsi="Times New Roman" w:cs="Times New Roman"/>
          <w:sz w:val="24"/>
          <w:szCs w:val="24"/>
        </w:rPr>
        <w:t>mark</w:t>
      </w:r>
      <w:r w:rsidR="00E215B9">
        <w:rPr>
          <w:rFonts w:ascii="Times New Roman" w:hAnsi="Times New Roman" w:cs="Times New Roman"/>
          <w:sz w:val="24"/>
          <w:szCs w:val="24"/>
        </w:rPr>
        <w:t>s</w:t>
      </w:r>
      <w:r w:rsidRPr="000A0EF1">
        <w:rPr>
          <w:rFonts w:ascii="Times New Roman" w:hAnsi="Times New Roman" w:cs="Times New Roman"/>
          <w:sz w:val="24"/>
          <w:szCs w:val="24"/>
        </w:rPr>
        <w:t>)</w:t>
      </w:r>
    </w:p>
    <w:p w:rsidR="0064575F" w:rsidRPr="000A0EF1" w:rsidRDefault="00254F98" w:rsidP="000A0EF1">
      <w:pPr>
        <w:pStyle w:val="ListParagraph"/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64575F" w:rsidRPr="000A0EF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0223C4" w:rsidRPr="000A0EF1" w:rsidRDefault="000223C4" w:rsidP="000A0EF1">
      <w:pPr>
        <w:tabs>
          <w:tab w:val="left" w:pos="270"/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0A0EF1">
        <w:rPr>
          <w:rFonts w:ascii="Times New Roman" w:hAnsi="Times New Roman" w:cs="Times New Roman"/>
          <w:sz w:val="24"/>
          <w:szCs w:val="24"/>
        </w:rPr>
        <w:t>iv)</w:t>
      </w:r>
      <w:r w:rsidRPr="000A0EF1">
        <w:rPr>
          <w:rFonts w:ascii="Times New Roman" w:hAnsi="Times New Roman" w:cs="Times New Roman"/>
          <w:sz w:val="24"/>
          <w:szCs w:val="24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Pr="000A0EF1">
        <w:rPr>
          <w:rFonts w:ascii="Times New Roman" w:hAnsi="Times New Roman" w:cs="Times New Roman"/>
          <w:sz w:val="24"/>
          <w:szCs w:val="24"/>
        </w:rPr>
        <w:t>Concentration</w:t>
      </w:r>
      <w:proofErr w:type="gramEnd"/>
      <w:r w:rsidRPr="000A0EF1">
        <w:rPr>
          <w:rFonts w:ascii="Times New Roman" w:hAnsi="Times New Roman" w:cs="Times New Roman"/>
          <w:sz w:val="24"/>
          <w:szCs w:val="24"/>
        </w:rPr>
        <w:t xml:space="preserve"> of sulphuric (VI) acid in solution A </w:t>
      </w:r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Pr="000A0EF1">
        <w:rPr>
          <w:rFonts w:ascii="Times New Roman" w:hAnsi="Times New Roman" w:cs="Times New Roman"/>
          <w:sz w:val="24"/>
          <w:szCs w:val="24"/>
        </w:rPr>
        <w:t>(1</w:t>
      </w:r>
      <w:r w:rsidR="00E215B9" w:rsidRPr="00E215B9">
        <w:rPr>
          <w:rFonts w:ascii="Times New Roman" w:hAnsi="Times New Roman" w:cs="Times New Roman"/>
          <w:sz w:val="24"/>
          <w:szCs w:val="24"/>
        </w:rPr>
        <w:t>½</w:t>
      </w:r>
      <w:r w:rsidR="00E215B9">
        <w:rPr>
          <w:rFonts w:ascii="Times New Roman" w:hAnsi="Times New Roman" w:cs="Times New Roman"/>
          <w:sz w:val="24"/>
          <w:szCs w:val="24"/>
        </w:rPr>
        <w:t xml:space="preserve"> </w:t>
      </w:r>
      <w:r w:rsidRPr="000A0EF1">
        <w:rPr>
          <w:rFonts w:ascii="Times New Roman" w:hAnsi="Times New Roman" w:cs="Times New Roman"/>
          <w:sz w:val="24"/>
          <w:szCs w:val="24"/>
        </w:rPr>
        <w:t>mark</w:t>
      </w:r>
      <w:r w:rsidR="00E215B9">
        <w:rPr>
          <w:rFonts w:ascii="Times New Roman" w:hAnsi="Times New Roman" w:cs="Times New Roman"/>
          <w:sz w:val="24"/>
          <w:szCs w:val="24"/>
        </w:rPr>
        <w:t>s</w:t>
      </w:r>
      <w:r w:rsidRPr="000A0EF1">
        <w:rPr>
          <w:rFonts w:ascii="Times New Roman" w:hAnsi="Times New Roman" w:cs="Times New Roman"/>
          <w:sz w:val="24"/>
          <w:szCs w:val="24"/>
        </w:rPr>
        <w:t>)</w:t>
      </w:r>
    </w:p>
    <w:p w:rsidR="0064575F" w:rsidRPr="000A0EF1" w:rsidRDefault="00254F98" w:rsidP="000A0EF1">
      <w:pPr>
        <w:pStyle w:val="ListParagraph"/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64575F" w:rsidRPr="000A0EF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_</w:t>
      </w:r>
    </w:p>
    <w:p w:rsidR="0064575F" w:rsidRPr="000A0EF1" w:rsidRDefault="00254F98" w:rsidP="000A0EF1">
      <w:pPr>
        <w:pStyle w:val="ListParagraph"/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64575F" w:rsidRPr="000A0EF1">
        <w:rPr>
          <w:rFonts w:ascii="Times New Roman" w:hAnsi="Times New Roman" w:cs="Times New Roman"/>
          <w:sz w:val="24"/>
          <w:szCs w:val="24"/>
        </w:rPr>
        <w:t>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</w:t>
      </w:r>
    </w:p>
    <w:p w:rsidR="00254F98" w:rsidRDefault="00254F98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0223C4" w:rsidRPr="000A0EF1" w:rsidRDefault="00254F98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</w:r>
      <w:r w:rsidR="000223C4" w:rsidRPr="000A0EF1">
        <w:rPr>
          <w:rFonts w:ascii="Times New Roman" w:hAnsi="Times New Roman" w:cs="Times New Roman"/>
          <w:b/>
          <w:sz w:val="24"/>
          <w:szCs w:val="24"/>
        </w:rPr>
        <w:t>Procedure B</w:t>
      </w:r>
    </w:p>
    <w:p w:rsidR="000223C4" w:rsidRPr="000A0EF1" w:rsidRDefault="000223C4" w:rsidP="004338CC">
      <w:pPr>
        <w:pStyle w:val="ListParagraph"/>
        <w:numPr>
          <w:ilvl w:val="0"/>
          <w:numId w:val="5"/>
        </w:numPr>
        <w:tabs>
          <w:tab w:val="left" w:pos="426"/>
          <w:tab w:val="left" w:pos="851"/>
          <w:tab w:val="left" w:pos="1134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Label five test tubes 1,</w:t>
      </w:r>
      <w:r w:rsidR="00CA3CD0">
        <w:rPr>
          <w:rFonts w:ascii="Times New Roman" w:hAnsi="Times New Roman" w:cs="Times New Roman"/>
          <w:sz w:val="24"/>
          <w:szCs w:val="24"/>
        </w:rPr>
        <w:t xml:space="preserve"> </w:t>
      </w:r>
      <w:r w:rsidRPr="000A0EF1">
        <w:rPr>
          <w:rFonts w:ascii="Times New Roman" w:hAnsi="Times New Roman" w:cs="Times New Roman"/>
          <w:sz w:val="24"/>
          <w:szCs w:val="24"/>
        </w:rPr>
        <w:t>2,</w:t>
      </w:r>
      <w:r w:rsidR="00CA3CD0">
        <w:rPr>
          <w:rFonts w:ascii="Times New Roman" w:hAnsi="Times New Roman" w:cs="Times New Roman"/>
          <w:sz w:val="24"/>
          <w:szCs w:val="24"/>
        </w:rPr>
        <w:t xml:space="preserve"> </w:t>
      </w:r>
      <w:r w:rsidRPr="000A0EF1">
        <w:rPr>
          <w:rFonts w:ascii="Times New Roman" w:hAnsi="Times New Roman" w:cs="Times New Roman"/>
          <w:sz w:val="24"/>
          <w:szCs w:val="24"/>
        </w:rPr>
        <w:t>3,</w:t>
      </w:r>
      <w:r w:rsidR="00CA3CD0">
        <w:rPr>
          <w:rFonts w:ascii="Times New Roman" w:hAnsi="Times New Roman" w:cs="Times New Roman"/>
          <w:sz w:val="24"/>
          <w:szCs w:val="24"/>
        </w:rPr>
        <w:t xml:space="preserve"> </w:t>
      </w:r>
      <w:r w:rsidRPr="000A0EF1">
        <w:rPr>
          <w:rFonts w:ascii="Times New Roman" w:hAnsi="Times New Roman" w:cs="Times New Roman"/>
          <w:sz w:val="24"/>
          <w:szCs w:val="24"/>
        </w:rPr>
        <w:t>4 and 5</w:t>
      </w:r>
      <w:r w:rsidR="00CA3CD0">
        <w:rPr>
          <w:rFonts w:ascii="Times New Roman" w:hAnsi="Times New Roman" w:cs="Times New Roman"/>
          <w:sz w:val="24"/>
          <w:szCs w:val="24"/>
        </w:rPr>
        <w:t>.</w:t>
      </w:r>
    </w:p>
    <w:p w:rsidR="000223C4" w:rsidRPr="000A0EF1" w:rsidRDefault="000223C4" w:rsidP="004338CC">
      <w:pPr>
        <w:pStyle w:val="ListParagraph"/>
        <w:numPr>
          <w:ilvl w:val="0"/>
          <w:numId w:val="5"/>
        </w:numPr>
        <w:tabs>
          <w:tab w:val="left" w:pos="426"/>
          <w:tab w:val="left" w:pos="851"/>
          <w:tab w:val="left" w:pos="1134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Empty the burette and fill it with solution A</w:t>
      </w:r>
      <w:r w:rsidR="00CA3CD0">
        <w:rPr>
          <w:rFonts w:ascii="Times New Roman" w:hAnsi="Times New Roman" w:cs="Times New Roman"/>
          <w:sz w:val="24"/>
          <w:szCs w:val="24"/>
        </w:rPr>
        <w:t>.</w:t>
      </w:r>
    </w:p>
    <w:p w:rsidR="000223C4" w:rsidRPr="000A0EF1" w:rsidRDefault="000223C4" w:rsidP="004338CC">
      <w:pPr>
        <w:pStyle w:val="ListParagraph"/>
        <w:numPr>
          <w:ilvl w:val="0"/>
          <w:numId w:val="5"/>
        </w:numPr>
        <w:tabs>
          <w:tab w:val="left" w:pos="426"/>
          <w:tab w:val="left" w:pos="851"/>
          <w:tab w:val="left" w:pos="1134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From the burette, place 10cm</w:t>
      </w:r>
      <w:r w:rsidRPr="000A0EF1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0A0EF1">
        <w:rPr>
          <w:rFonts w:ascii="Times New Roman" w:hAnsi="Times New Roman" w:cs="Times New Roman"/>
          <w:sz w:val="24"/>
          <w:szCs w:val="24"/>
        </w:rPr>
        <w:t xml:space="preserve"> of solution A into test tube number 1</w:t>
      </w:r>
      <w:r w:rsidR="00EA3CE0">
        <w:rPr>
          <w:rFonts w:ascii="Times New Roman" w:hAnsi="Times New Roman" w:cs="Times New Roman"/>
          <w:sz w:val="24"/>
          <w:szCs w:val="24"/>
        </w:rPr>
        <w:t>.</w:t>
      </w:r>
      <w:r w:rsidRPr="000A0EF1">
        <w:rPr>
          <w:rFonts w:ascii="Times New Roman" w:hAnsi="Times New Roman" w:cs="Times New Roman"/>
          <w:sz w:val="24"/>
          <w:szCs w:val="24"/>
        </w:rPr>
        <w:t xml:space="preserve"> </w:t>
      </w:r>
      <w:r w:rsidR="00EA3CE0" w:rsidRPr="000A0EF1">
        <w:rPr>
          <w:rFonts w:ascii="Times New Roman" w:hAnsi="Times New Roman" w:cs="Times New Roman"/>
          <w:sz w:val="24"/>
          <w:szCs w:val="24"/>
        </w:rPr>
        <w:t xml:space="preserve">From </w:t>
      </w:r>
      <w:r w:rsidRPr="000A0EF1">
        <w:rPr>
          <w:rFonts w:ascii="Times New Roman" w:hAnsi="Times New Roman" w:cs="Times New Roman"/>
          <w:sz w:val="24"/>
          <w:szCs w:val="24"/>
        </w:rPr>
        <w:t>the same burette, place 9cm</w:t>
      </w:r>
      <w:r w:rsidRPr="000A0EF1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0A0EF1">
        <w:rPr>
          <w:rFonts w:ascii="Times New Roman" w:hAnsi="Times New Roman" w:cs="Times New Roman"/>
          <w:sz w:val="24"/>
          <w:szCs w:val="24"/>
        </w:rPr>
        <w:t xml:space="preserve"> of solution A into test tube number 2. Repeat the process for test tube numbers 3, 4 and 5 </w:t>
      </w:r>
      <w:r w:rsidR="00372BF6" w:rsidRPr="000A0EF1">
        <w:rPr>
          <w:rFonts w:ascii="Times New Roman" w:hAnsi="Times New Roman" w:cs="Times New Roman"/>
          <w:sz w:val="24"/>
          <w:szCs w:val="24"/>
        </w:rPr>
        <w:t xml:space="preserve">as shown in table II below. </w:t>
      </w:r>
    </w:p>
    <w:p w:rsidR="00372BF6" w:rsidRPr="000A0EF1" w:rsidRDefault="00372BF6" w:rsidP="004338CC">
      <w:pPr>
        <w:pStyle w:val="ListParagraph"/>
        <w:numPr>
          <w:ilvl w:val="0"/>
          <w:numId w:val="5"/>
        </w:numPr>
        <w:tabs>
          <w:tab w:val="left" w:pos="426"/>
          <w:tab w:val="left" w:pos="851"/>
          <w:tab w:val="left" w:pos="1134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Using a 10ml measuring cylinder, measure 1cm</w:t>
      </w:r>
      <w:r w:rsidRPr="000A0EF1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0A0EF1">
        <w:rPr>
          <w:rFonts w:ascii="Times New Roman" w:hAnsi="Times New Roman" w:cs="Times New Roman"/>
          <w:sz w:val="24"/>
          <w:szCs w:val="24"/>
        </w:rPr>
        <w:t xml:space="preserve"> of distilled water and add it to test tube number 2. Repeat </w:t>
      </w:r>
      <w:proofErr w:type="gramStart"/>
      <w:r w:rsidRPr="000A0EF1">
        <w:rPr>
          <w:rFonts w:ascii="Times New Roman" w:hAnsi="Times New Roman" w:cs="Times New Roman"/>
          <w:sz w:val="24"/>
          <w:szCs w:val="24"/>
        </w:rPr>
        <w:t>The</w:t>
      </w:r>
      <w:proofErr w:type="gramEnd"/>
      <w:r w:rsidRPr="000A0EF1">
        <w:rPr>
          <w:rFonts w:ascii="Times New Roman" w:hAnsi="Times New Roman" w:cs="Times New Roman"/>
          <w:sz w:val="24"/>
          <w:szCs w:val="24"/>
        </w:rPr>
        <w:t xml:space="preserve"> process for test-tube number</w:t>
      </w:r>
      <w:r w:rsidR="00CA3CD0">
        <w:rPr>
          <w:rFonts w:ascii="Times New Roman" w:hAnsi="Times New Roman" w:cs="Times New Roman"/>
          <w:sz w:val="24"/>
          <w:szCs w:val="24"/>
        </w:rPr>
        <w:t>s</w:t>
      </w:r>
      <w:r w:rsidRPr="000A0EF1">
        <w:rPr>
          <w:rFonts w:ascii="Times New Roman" w:hAnsi="Times New Roman" w:cs="Times New Roman"/>
          <w:sz w:val="24"/>
          <w:szCs w:val="24"/>
        </w:rPr>
        <w:t xml:space="preserve"> 3, 4 and 5 as shown below</w:t>
      </w:r>
      <w:r w:rsidR="00CA3CD0">
        <w:rPr>
          <w:rFonts w:ascii="Times New Roman" w:hAnsi="Times New Roman" w:cs="Times New Roman"/>
          <w:sz w:val="24"/>
          <w:szCs w:val="24"/>
        </w:rPr>
        <w:t>.</w:t>
      </w:r>
    </w:p>
    <w:p w:rsidR="00372BF6" w:rsidRPr="000A0EF1" w:rsidRDefault="00372BF6" w:rsidP="004338CC">
      <w:pPr>
        <w:pStyle w:val="ListParagraph"/>
        <w:numPr>
          <w:ilvl w:val="0"/>
          <w:numId w:val="5"/>
        </w:numPr>
        <w:tabs>
          <w:tab w:val="left" w:pos="426"/>
          <w:tab w:val="left" w:pos="851"/>
          <w:tab w:val="left" w:pos="1134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Cut out five pieces exactly 1cm long of the magnesium ribbon.</w:t>
      </w:r>
    </w:p>
    <w:p w:rsidR="00372BF6" w:rsidRPr="000A0EF1" w:rsidRDefault="00372BF6" w:rsidP="004338CC">
      <w:pPr>
        <w:pStyle w:val="ListParagraph"/>
        <w:numPr>
          <w:ilvl w:val="0"/>
          <w:numId w:val="5"/>
        </w:numPr>
        <w:tabs>
          <w:tab w:val="left" w:pos="426"/>
          <w:tab w:val="left" w:pos="851"/>
          <w:tab w:val="left" w:pos="1134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Transfer all the solution in test tube number 1 into a clean 100ml beaker provided. Put one piece of the magnesium rib</w:t>
      </w:r>
      <w:bookmarkStart w:id="0" w:name="_GoBack"/>
      <w:bookmarkEnd w:id="0"/>
      <w:r w:rsidRPr="000A0EF1">
        <w:rPr>
          <w:rFonts w:ascii="Times New Roman" w:hAnsi="Times New Roman" w:cs="Times New Roman"/>
          <w:sz w:val="24"/>
          <w:szCs w:val="24"/>
        </w:rPr>
        <w:t>bon provided. Put one piece of the magnesium ribbon into the beaker and immediately start a stopwatch.</w:t>
      </w:r>
    </w:p>
    <w:p w:rsidR="00372BF6" w:rsidRPr="000A0EF1" w:rsidRDefault="00372BF6" w:rsidP="004338CC">
      <w:pPr>
        <w:pStyle w:val="ListParagraph"/>
        <w:numPr>
          <w:ilvl w:val="0"/>
          <w:numId w:val="5"/>
        </w:numPr>
        <w:tabs>
          <w:tab w:val="left" w:pos="426"/>
          <w:tab w:val="left" w:pos="851"/>
          <w:tab w:val="left" w:pos="1134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Swirl the beaker gently to ensure the magnesium is always inside the solution</w:t>
      </w:r>
      <w:r w:rsidR="00CA3CD0">
        <w:rPr>
          <w:rFonts w:ascii="Times New Roman" w:hAnsi="Times New Roman" w:cs="Times New Roman"/>
          <w:sz w:val="24"/>
          <w:szCs w:val="24"/>
        </w:rPr>
        <w:t>.</w:t>
      </w:r>
    </w:p>
    <w:p w:rsidR="00372BF6" w:rsidRPr="000A0EF1" w:rsidRDefault="00372BF6" w:rsidP="004338CC">
      <w:pPr>
        <w:pStyle w:val="ListParagraph"/>
        <w:numPr>
          <w:ilvl w:val="0"/>
          <w:numId w:val="5"/>
        </w:numPr>
        <w:tabs>
          <w:tab w:val="left" w:pos="426"/>
          <w:tab w:val="left" w:pos="851"/>
          <w:tab w:val="left" w:pos="1134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0A0EF1">
        <w:rPr>
          <w:rFonts w:ascii="Times New Roman" w:hAnsi="Times New Roman" w:cs="Times New Roman"/>
          <w:sz w:val="24"/>
          <w:szCs w:val="24"/>
        </w:rPr>
        <w:t xml:space="preserve">Record </w:t>
      </w:r>
      <w:r w:rsidR="004B17FE" w:rsidRPr="000A0EF1">
        <w:rPr>
          <w:rFonts w:ascii="Times New Roman" w:hAnsi="Times New Roman" w:cs="Times New Roman"/>
          <w:sz w:val="24"/>
          <w:szCs w:val="24"/>
        </w:rPr>
        <w:t xml:space="preserve"> in</w:t>
      </w:r>
      <w:proofErr w:type="gramEnd"/>
      <w:r w:rsidR="004B17FE" w:rsidRPr="000A0EF1">
        <w:rPr>
          <w:rFonts w:ascii="Times New Roman" w:hAnsi="Times New Roman" w:cs="Times New Roman"/>
          <w:sz w:val="24"/>
          <w:szCs w:val="24"/>
        </w:rPr>
        <w:t xml:space="preserve"> table II below the time taken in seconds for magnesium ribbon to disappear</w:t>
      </w:r>
      <w:r w:rsidR="00CA3CD0">
        <w:rPr>
          <w:rFonts w:ascii="Times New Roman" w:hAnsi="Times New Roman" w:cs="Times New Roman"/>
          <w:sz w:val="24"/>
          <w:szCs w:val="24"/>
        </w:rPr>
        <w:t>.</w:t>
      </w:r>
    </w:p>
    <w:p w:rsidR="004B17FE" w:rsidRPr="000A0EF1" w:rsidRDefault="00FC0373" w:rsidP="004338CC">
      <w:pPr>
        <w:pStyle w:val="ListParagraph"/>
        <w:numPr>
          <w:ilvl w:val="0"/>
          <w:numId w:val="5"/>
        </w:numPr>
        <w:tabs>
          <w:tab w:val="left" w:pos="426"/>
          <w:tab w:val="left" w:pos="851"/>
          <w:tab w:val="left" w:pos="1134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Pour away the final contents of the beaker and rinse it with water.</w:t>
      </w:r>
    </w:p>
    <w:p w:rsidR="00FC0373" w:rsidRDefault="00FC0373" w:rsidP="004338CC">
      <w:pPr>
        <w:pStyle w:val="ListParagraph"/>
        <w:numPr>
          <w:ilvl w:val="0"/>
          <w:numId w:val="5"/>
        </w:numPr>
        <w:tabs>
          <w:tab w:val="left" w:pos="426"/>
          <w:tab w:val="left" w:pos="851"/>
          <w:tab w:val="left" w:pos="1134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Repeat the procedure from (iv) for each of the remaining test tube numbers 2, 3, 4 and 5 and complete the table II</w:t>
      </w:r>
    </w:p>
    <w:p w:rsidR="00BE284D" w:rsidRPr="000A0EF1" w:rsidRDefault="00BE284D" w:rsidP="00BE284D">
      <w:pPr>
        <w:pStyle w:val="ListParagraph"/>
        <w:tabs>
          <w:tab w:val="left" w:pos="426"/>
          <w:tab w:val="left" w:pos="851"/>
          <w:tab w:val="left" w:pos="1134"/>
        </w:tabs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FC0373" w:rsidRPr="000A0EF1" w:rsidRDefault="0064575F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b)</w:t>
      </w:r>
      <w:r w:rsidR="00254F98">
        <w:rPr>
          <w:rFonts w:ascii="Times New Roman" w:hAnsi="Times New Roman" w:cs="Times New Roman"/>
          <w:sz w:val="24"/>
          <w:szCs w:val="24"/>
        </w:rPr>
        <w:tab/>
      </w:r>
      <w:r w:rsidR="00FC0373" w:rsidRPr="004338CC">
        <w:rPr>
          <w:rFonts w:ascii="Times New Roman" w:hAnsi="Times New Roman" w:cs="Times New Roman"/>
          <w:b/>
          <w:sz w:val="24"/>
          <w:szCs w:val="24"/>
        </w:rPr>
        <w:t>Table II</w:t>
      </w:r>
    </w:p>
    <w:tbl>
      <w:tblPr>
        <w:tblStyle w:val="TableGrid"/>
        <w:tblW w:w="9198" w:type="dxa"/>
        <w:tblInd w:w="5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3420"/>
        <w:gridCol w:w="1260"/>
        <w:gridCol w:w="1260"/>
        <w:gridCol w:w="1008"/>
        <w:gridCol w:w="1170"/>
        <w:gridCol w:w="1080"/>
      </w:tblGrid>
      <w:tr w:rsidR="00FC0373" w:rsidRPr="000A0EF1" w:rsidTr="00254F98">
        <w:tc>
          <w:tcPr>
            <w:tcW w:w="3420" w:type="dxa"/>
          </w:tcPr>
          <w:p w:rsidR="00FC0373" w:rsidRPr="000A0EF1" w:rsidRDefault="00FC0373" w:rsidP="000A0EF1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Test tube number</w:t>
            </w:r>
          </w:p>
        </w:tc>
        <w:tc>
          <w:tcPr>
            <w:tcW w:w="1260" w:type="dxa"/>
          </w:tcPr>
          <w:p w:rsidR="00FC0373" w:rsidRPr="000A0EF1" w:rsidRDefault="00FC0373" w:rsidP="00BE284D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60" w:type="dxa"/>
          </w:tcPr>
          <w:p w:rsidR="00FC0373" w:rsidRPr="000A0EF1" w:rsidRDefault="00FC0373" w:rsidP="00BE284D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08" w:type="dxa"/>
          </w:tcPr>
          <w:p w:rsidR="00FC0373" w:rsidRPr="000A0EF1" w:rsidRDefault="00FC0373" w:rsidP="00BE284D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70" w:type="dxa"/>
          </w:tcPr>
          <w:p w:rsidR="00FC0373" w:rsidRPr="000A0EF1" w:rsidRDefault="00FC0373" w:rsidP="00BE284D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080" w:type="dxa"/>
          </w:tcPr>
          <w:p w:rsidR="00FC0373" w:rsidRPr="000A0EF1" w:rsidRDefault="00FC0373" w:rsidP="00BE284D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FC0373" w:rsidRPr="000A0EF1" w:rsidTr="00254F98">
        <w:tc>
          <w:tcPr>
            <w:tcW w:w="3420" w:type="dxa"/>
          </w:tcPr>
          <w:p w:rsidR="00FC0373" w:rsidRPr="000A0EF1" w:rsidRDefault="00FC0373" w:rsidP="000A0EF1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Volume of solution A added cm</w:t>
            </w:r>
            <w:r w:rsidRPr="000A0EF1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1260" w:type="dxa"/>
          </w:tcPr>
          <w:p w:rsidR="00FC0373" w:rsidRPr="000A0EF1" w:rsidRDefault="00FC0373" w:rsidP="00BE284D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260" w:type="dxa"/>
          </w:tcPr>
          <w:p w:rsidR="00FC0373" w:rsidRPr="000A0EF1" w:rsidRDefault="00FC0373" w:rsidP="00BE284D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008" w:type="dxa"/>
          </w:tcPr>
          <w:p w:rsidR="00FC0373" w:rsidRPr="000A0EF1" w:rsidRDefault="00FC0373" w:rsidP="00BE284D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170" w:type="dxa"/>
          </w:tcPr>
          <w:p w:rsidR="00FC0373" w:rsidRPr="000A0EF1" w:rsidRDefault="00FC0373" w:rsidP="00BE284D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080" w:type="dxa"/>
          </w:tcPr>
          <w:p w:rsidR="00FC0373" w:rsidRPr="000A0EF1" w:rsidRDefault="00FC0373" w:rsidP="00BE284D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FC0373" w:rsidRPr="000A0EF1" w:rsidTr="00254F98">
        <w:tc>
          <w:tcPr>
            <w:tcW w:w="3420" w:type="dxa"/>
          </w:tcPr>
          <w:p w:rsidR="00FC0373" w:rsidRPr="000A0EF1" w:rsidRDefault="00FC0373" w:rsidP="000A0EF1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Volume of water added cm</w:t>
            </w:r>
            <w:r w:rsidRPr="000A0EF1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1260" w:type="dxa"/>
          </w:tcPr>
          <w:p w:rsidR="00FC0373" w:rsidRPr="000A0EF1" w:rsidRDefault="00FC0373" w:rsidP="00BE284D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260" w:type="dxa"/>
          </w:tcPr>
          <w:p w:rsidR="00FC0373" w:rsidRPr="000A0EF1" w:rsidRDefault="00FC0373" w:rsidP="00BE284D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08" w:type="dxa"/>
          </w:tcPr>
          <w:p w:rsidR="00FC0373" w:rsidRPr="000A0EF1" w:rsidRDefault="00FC0373" w:rsidP="00BE284D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70" w:type="dxa"/>
          </w:tcPr>
          <w:p w:rsidR="00FC0373" w:rsidRPr="000A0EF1" w:rsidRDefault="00FC0373" w:rsidP="00BE284D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80" w:type="dxa"/>
          </w:tcPr>
          <w:p w:rsidR="00FC0373" w:rsidRPr="000A0EF1" w:rsidRDefault="00FC0373" w:rsidP="00BE284D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FC0373" w:rsidRPr="000A0EF1" w:rsidTr="00254F98">
        <w:tc>
          <w:tcPr>
            <w:tcW w:w="3420" w:type="dxa"/>
          </w:tcPr>
          <w:p w:rsidR="00FC0373" w:rsidRPr="000A0EF1" w:rsidRDefault="00FC0373" w:rsidP="001D75BB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Time taken (seconds)</w:t>
            </w:r>
          </w:p>
        </w:tc>
        <w:tc>
          <w:tcPr>
            <w:tcW w:w="1260" w:type="dxa"/>
          </w:tcPr>
          <w:p w:rsidR="00FC0373" w:rsidRPr="000A0EF1" w:rsidRDefault="00FC0373" w:rsidP="001D75BB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</w:tcPr>
          <w:p w:rsidR="00FC0373" w:rsidRPr="000A0EF1" w:rsidRDefault="00FC0373" w:rsidP="001D75BB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8" w:type="dxa"/>
          </w:tcPr>
          <w:p w:rsidR="00FC0373" w:rsidRPr="000A0EF1" w:rsidRDefault="00FC0373" w:rsidP="001D75BB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70" w:type="dxa"/>
          </w:tcPr>
          <w:p w:rsidR="00FC0373" w:rsidRPr="000A0EF1" w:rsidRDefault="00FC0373" w:rsidP="001D75BB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0" w:type="dxa"/>
          </w:tcPr>
          <w:p w:rsidR="00FC0373" w:rsidRPr="000A0EF1" w:rsidRDefault="00FC0373" w:rsidP="001D75BB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C0373" w:rsidRPr="000A0EF1" w:rsidTr="00254F98">
        <w:tc>
          <w:tcPr>
            <w:tcW w:w="3420" w:type="dxa"/>
          </w:tcPr>
          <w:p w:rsidR="00FC0373" w:rsidRPr="000A0EF1" w:rsidRDefault="00FC0373" w:rsidP="00465E8D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0" w:firstLine="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Rate of reaction</w:t>
            </w:r>
            <w:r w:rsidR="00EA3CE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(</m:t>
              </m:r>
              <m:f>
                <m:fP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time</m:t>
                  </m:r>
                </m:den>
              </m:f>
            </m:oMath>
            <w:r w:rsidR="00EA3CE0" w:rsidRPr="001D75B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260" w:type="dxa"/>
          </w:tcPr>
          <w:p w:rsidR="00FC0373" w:rsidRPr="000A0EF1" w:rsidRDefault="00FC0373" w:rsidP="000A0EF1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0" w:hanging="45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</w:tcPr>
          <w:p w:rsidR="00FC0373" w:rsidRPr="000A0EF1" w:rsidRDefault="00FC0373" w:rsidP="000A0EF1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0" w:hanging="45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8" w:type="dxa"/>
          </w:tcPr>
          <w:p w:rsidR="00FC0373" w:rsidRPr="000A0EF1" w:rsidRDefault="00FC0373" w:rsidP="000A0EF1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0" w:hanging="45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70" w:type="dxa"/>
          </w:tcPr>
          <w:p w:rsidR="00FC0373" w:rsidRPr="000A0EF1" w:rsidRDefault="00FC0373" w:rsidP="000A0EF1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0" w:hanging="45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0" w:type="dxa"/>
          </w:tcPr>
          <w:p w:rsidR="00FC0373" w:rsidRPr="000A0EF1" w:rsidRDefault="00FC0373" w:rsidP="000A0EF1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0" w:hanging="45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4338CC" w:rsidRDefault="00EA3CE0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  <w:lang w:val="en-GB"/>
        </w:rPr>
      </w:pPr>
      <w:r>
        <w:rPr>
          <w:rFonts w:ascii="Times New Roman" w:hAnsi="Times New Roman" w:cs="Times New Roman"/>
          <w:sz w:val="24"/>
          <w:szCs w:val="24"/>
          <w:lang w:val="en-GB"/>
        </w:rPr>
        <w:tab/>
      </w:r>
      <w:r>
        <w:rPr>
          <w:rFonts w:ascii="Times New Roman" w:hAnsi="Times New Roman" w:cs="Times New Roman"/>
          <w:sz w:val="24"/>
          <w:szCs w:val="24"/>
          <w:lang w:val="en-GB"/>
        </w:rPr>
        <w:tab/>
      </w:r>
      <w:r>
        <w:rPr>
          <w:rFonts w:ascii="Times New Roman" w:hAnsi="Times New Roman" w:cs="Times New Roman"/>
          <w:sz w:val="24"/>
          <w:szCs w:val="24"/>
          <w:lang w:val="en-GB"/>
        </w:rPr>
        <w:tab/>
      </w:r>
      <w:r>
        <w:rPr>
          <w:rFonts w:ascii="Times New Roman" w:hAnsi="Times New Roman" w:cs="Times New Roman"/>
          <w:sz w:val="24"/>
          <w:szCs w:val="24"/>
          <w:lang w:val="en-GB"/>
        </w:rPr>
        <w:tab/>
      </w:r>
      <w:r>
        <w:rPr>
          <w:rFonts w:ascii="Times New Roman" w:hAnsi="Times New Roman" w:cs="Times New Roman"/>
          <w:sz w:val="24"/>
          <w:szCs w:val="24"/>
          <w:lang w:val="en-GB"/>
        </w:rPr>
        <w:tab/>
      </w:r>
      <w:r>
        <w:rPr>
          <w:rFonts w:ascii="Times New Roman" w:hAnsi="Times New Roman" w:cs="Times New Roman"/>
          <w:sz w:val="24"/>
          <w:szCs w:val="24"/>
          <w:lang w:val="en-GB"/>
        </w:rPr>
        <w:tab/>
      </w:r>
      <w:r>
        <w:rPr>
          <w:rFonts w:ascii="Times New Roman" w:hAnsi="Times New Roman" w:cs="Times New Roman"/>
          <w:sz w:val="24"/>
          <w:szCs w:val="24"/>
          <w:lang w:val="en-GB"/>
        </w:rPr>
        <w:tab/>
      </w:r>
      <w:r>
        <w:rPr>
          <w:rFonts w:ascii="Times New Roman" w:hAnsi="Times New Roman" w:cs="Times New Roman"/>
          <w:sz w:val="24"/>
          <w:szCs w:val="24"/>
          <w:lang w:val="en-GB"/>
        </w:rPr>
        <w:tab/>
      </w:r>
      <w:r>
        <w:rPr>
          <w:rFonts w:ascii="Times New Roman" w:hAnsi="Times New Roman" w:cs="Times New Roman"/>
          <w:sz w:val="24"/>
          <w:szCs w:val="24"/>
          <w:lang w:val="en-GB"/>
        </w:rPr>
        <w:tab/>
      </w:r>
      <w:r>
        <w:rPr>
          <w:rFonts w:ascii="Times New Roman" w:hAnsi="Times New Roman" w:cs="Times New Roman"/>
          <w:sz w:val="24"/>
          <w:szCs w:val="24"/>
          <w:lang w:val="en-GB"/>
        </w:rPr>
        <w:tab/>
      </w:r>
      <w:r>
        <w:rPr>
          <w:rFonts w:ascii="Times New Roman" w:hAnsi="Times New Roman" w:cs="Times New Roman"/>
          <w:sz w:val="24"/>
          <w:szCs w:val="24"/>
          <w:lang w:val="en-GB"/>
        </w:rPr>
        <w:tab/>
      </w:r>
      <w:r>
        <w:rPr>
          <w:rFonts w:ascii="Times New Roman" w:hAnsi="Times New Roman" w:cs="Times New Roman"/>
          <w:sz w:val="24"/>
          <w:szCs w:val="24"/>
          <w:lang w:val="en-GB"/>
        </w:rPr>
        <w:tab/>
      </w:r>
      <w:r>
        <w:rPr>
          <w:rFonts w:ascii="Times New Roman" w:hAnsi="Times New Roman" w:cs="Times New Roman"/>
          <w:sz w:val="24"/>
          <w:szCs w:val="24"/>
          <w:lang w:val="en-GB"/>
        </w:rPr>
        <w:tab/>
      </w:r>
      <w:r>
        <w:rPr>
          <w:rFonts w:ascii="Times New Roman" w:hAnsi="Times New Roman" w:cs="Times New Roman"/>
          <w:sz w:val="24"/>
          <w:szCs w:val="24"/>
          <w:lang w:val="en-GB"/>
        </w:rPr>
        <w:tab/>
      </w:r>
      <w:r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0A0EF1">
        <w:rPr>
          <w:rFonts w:ascii="Times New Roman" w:hAnsi="Times New Roman" w:cs="Times New Roman"/>
          <w:sz w:val="24"/>
          <w:szCs w:val="24"/>
          <w:lang w:val="en-GB"/>
        </w:rPr>
        <w:t>(</w:t>
      </w:r>
      <w:r>
        <w:rPr>
          <w:rFonts w:ascii="Times New Roman" w:hAnsi="Times New Roman" w:cs="Times New Roman"/>
          <w:sz w:val="24"/>
          <w:szCs w:val="24"/>
          <w:lang w:val="en-GB"/>
        </w:rPr>
        <w:t>4</w:t>
      </w:r>
      <w:r w:rsidRPr="000A0EF1">
        <w:rPr>
          <w:rFonts w:ascii="Times New Roman" w:hAnsi="Times New Roman" w:cs="Times New Roman"/>
          <w:sz w:val="24"/>
          <w:szCs w:val="24"/>
          <w:lang w:val="en-GB"/>
        </w:rPr>
        <w:t xml:space="preserve"> marks)</w:t>
      </w:r>
    </w:p>
    <w:p w:rsidR="004338CC" w:rsidRDefault="004338CC">
      <w:pPr>
        <w:rPr>
          <w:rFonts w:ascii="Times New Roman" w:hAnsi="Times New Roman" w:cs="Times New Roman"/>
          <w:sz w:val="24"/>
          <w:szCs w:val="24"/>
          <w:lang w:val="en-GB"/>
        </w:rPr>
      </w:pPr>
      <w:r>
        <w:rPr>
          <w:rFonts w:ascii="Times New Roman" w:hAnsi="Times New Roman" w:cs="Times New Roman"/>
          <w:sz w:val="24"/>
          <w:szCs w:val="24"/>
          <w:lang w:val="en-GB"/>
        </w:rPr>
        <w:br w:type="page"/>
      </w:r>
    </w:p>
    <w:p w:rsidR="009604F4" w:rsidRPr="000A0EF1" w:rsidRDefault="00BB188F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  <w:lang w:val="en-GB"/>
        </w:rPr>
      </w:pPr>
      <w:r>
        <w:rPr>
          <w:rFonts w:ascii="Times New Roman" w:hAnsi="Times New Roman" w:cs="Times New Roman"/>
          <w:noProof/>
          <w:sz w:val="24"/>
          <w:szCs w:val="24"/>
          <w:lang w:val="en-GB" w:eastAsia="en-GB"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left:0;text-align:left;margin-left:20.4pt;margin-top:28.8pt;width:505.5pt;height:585.85pt;z-index:251658240">
            <v:imagedata r:id="rId9" o:title="" croptop="14850f"/>
          </v:shape>
          <o:OLEObject Type="Embed" ProgID="Visio.Drawing.5" ShapeID="_x0000_s1030" DrawAspect="Content" ObjectID="_1496867298" r:id="rId10"/>
        </w:pict>
      </w:r>
      <w:r w:rsidR="00FC0373" w:rsidRPr="000A0EF1">
        <w:rPr>
          <w:rFonts w:ascii="Times New Roman" w:hAnsi="Times New Roman" w:cs="Times New Roman"/>
          <w:sz w:val="24"/>
          <w:szCs w:val="24"/>
          <w:lang w:val="en-GB"/>
        </w:rPr>
        <w:t>i)</w:t>
      </w:r>
      <w:r w:rsidR="00FC0373" w:rsidRPr="000A0EF1">
        <w:rPr>
          <w:rFonts w:ascii="Times New Roman" w:hAnsi="Times New Roman" w:cs="Times New Roman"/>
          <w:sz w:val="24"/>
          <w:szCs w:val="24"/>
          <w:lang w:val="en-GB"/>
        </w:rPr>
        <w:tab/>
      </w:r>
      <w:r w:rsidR="00C608D8" w:rsidRPr="000A0EF1">
        <w:rPr>
          <w:rFonts w:ascii="Times New Roman" w:hAnsi="Times New Roman" w:cs="Times New Roman"/>
          <w:sz w:val="24"/>
          <w:szCs w:val="24"/>
          <w:lang w:val="en-GB"/>
        </w:rPr>
        <w:t xml:space="preserve">Plot </w:t>
      </w:r>
      <w:r w:rsidR="00DB7103" w:rsidRPr="000A0EF1">
        <w:rPr>
          <w:rFonts w:ascii="Times New Roman" w:hAnsi="Times New Roman" w:cs="Times New Roman"/>
          <w:sz w:val="24"/>
          <w:szCs w:val="24"/>
          <w:lang w:val="en-GB"/>
        </w:rPr>
        <w:t>a graph of volume of solution A added</w:t>
      </w:r>
      <w:r w:rsidR="00BB4C8E"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r w:rsidR="00DB7103" w:rsidRPr="000A0EF1">
        <w:rPr>
          <w:rFonts w:ascii="Times New Roman" w:hAnsi="Times New Roman" w:cs="Times New Roman"/>
          <w:sz w:val="24"/>
          <w:szCs w:val="24"/>
          <w:lang w:val="en-GB"/>
        </w:rPr>
        <w:t xml:space="preserve">(y –axis) against rate of reaction </w:t>
      </w:r>
      <m:oMath>
        <m:box>
          <m:boxPr>
            <m:ctrlPr>
              <w:rPr>
                <w:rFonts w:ascii="Cambria Math" w:hAnsi="Cambria Math" w:cs="Times New Roman"/>
                <w:i/>
                <w:sz w:val="32"/>
                <w:szCs w:val="32"/>
                <w:lang w:val="en-GB"/>
              </w:rPr>
            </m:ctrlPr>
          </m:boxPr>
          <m:e>
            <m:argPr>
              <m:argSz m:val="-1"/>
            </m:argPr>
            <m:f>
              <m:fPr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  <w:lang w:val="en-GB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32"/>
                    <w:szCs w:val="32"/>
                    <w:lang w:val="en-GB"/>
                  </w:rPr>
                  <m:t>1</m:t>
                </m:r>
              </m:num>
              <m:den>
                <m:r>
                  <w:rPr>
                    <w:rFonts w:ascii="Cambria Math" w:hAnsi="Cambria Math" w:cs="Times New Roman"/>
                    <w:sz w:val="32"/>
                    <w:szCs w:val="32"/>
                    <w:lang w:val="en-GB"/>
                  </w:rPr>
                  <m:t>time</m:t>
                </m:r>
              </m:den>
            </m:f>
          </m:e>
        </m:box>
      </m:oMath>
      <w:r w:rsidR="00DB7103" w:rsidRPr="000A0EF1"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r w:rsidR="003C5CCE" w:rsidRPr="000A0EF1">
        <w:rPr>
          <w:rFonts w:ascii="Times New Roman" w:hAnsi="Times New Roman" w:cs="Times New Roman"/>
          <w:sz w:val="24"/>
          <w:szCs w:val="24"/>
          <w:lang w:val="en-GB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  <w:lang w:val="en-GB"/>
        </w:rPr>
        <w:tab/>
      </w:r>
      <w:r w:rsidR="00DB7103" w:rsidRPr="000A0EF1">
        <w:rPr>
          <w:rFonts w:ascii="Times New Roman" w:hAnsi="Times New Roman" w:cs="Times New Roman"/>
          <w:sz w:val="24"/>
          <w:szCs w:val="24"/>
          <w:lang w:val="en-GB"/>
        </w:rPr>
        <w:t>(3 marks)</w:t>
      </w:r>
    </w:p>
    <w:p w:rsidR="003C5CCE" w:rsidRPr="000A0EF1" w:rsidRDefault="003C5CCE" w:rsidP="000A0EF1">
      <w:pPr>
        <w:tabs>
          <w:tab w:val="left" w:pos="360"/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3C5CCE" w:rsidRPr="000A0EF1" w:rsidRDefault="003C5CCE" w:rsidP="000A0EF1">
      <w:pPr>
        <w:tabs>
          <w:tab w:val="left" w:pos="360"/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3C5CCE" w:rsidRPr="000A0EF1" w:rsidRDefault="003C5CCE" w:rsidP="000A0EF1">
      <w:pPr>
        <w:tabs>
          <w:tab w:val="left" w:pos="360"/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3C5CCE" w:rsidRPr="000A0EF1" w:rsidRDefault="003C5CCE" w:rsidP="000A0EF1">
      <w:pPr>
        <w:tabs>
          <w:tab w:val="left" w:pos="360"/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3C5CCE" w:rsidRPr="000A0EF1" w:rsidRDefault="003C5CCE" w:rsidP="000A0EF1">
      <w:pPr>
        <w:tabs>
          <w:tab w:val="left" w:pos="360"/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3C5CCE" w:rsidRPr="000A0EF1" w:rsidRDefault="003C5CCE" w:rsidP="000A0EF1">
      <w:pPr>
        <w:tabs>
          <w:tab w:val="left" w:pos="360"/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4338CC" w:rsidRDefault="004338CC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4338CC" w:rsidRDefault="004338CC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4338CC" w:rsidRDefault="004338CC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4338CC" w:rsidRDefault="004338CC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4338CC" w:rsidRDefault="004338CC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4338CC" w:rsidRDefault="004338CC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4338CC" w:rsidRDefault="004338CC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4338CC" w:rsidRDefault="004338CC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4338CC" w:rsidRDefault="004338CC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4338CC" w:rsidRDefault="004338CC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4338CC" w:rsidRDefault="004338CC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4338CC" w:rsidRDefault="004338CC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4338CC" w:rsidRDefault="004338CC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4338CC" w:rsidRDefault="004338CC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4338CC" w:rsidRDefault="004338CC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4338CC" w:rsidRDefault="004338CC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4338CC" w:rsidRDefault="004338CC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4338CC" w:rsidRDefault="004338CC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4338CC" w:rsidRDefault="004338CC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4338CC" w:rsidRDefault="004338CC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4338CC" w:rsidRDefault="004338CC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4338CC" w:rsidRDefault="004338CC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4338CC" w:rsidRDefault="004338CC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DB7103" w:rsidRPr="000A0EF1" w:rsidRDefault="00DB7103" w:rsidP="00254F98">
      <w:pPr>
        <w:tabs>
          <w:tab w:val="left" w:pos="426"/>
          <w:tab w:val="left" w:pos="851"/>
          <w:tab w:val="left" w:pos="1134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  <w:lang w:val="en-GB"/>
        </w:rPr>
      </w:pPr>
      <w:r w:rsidRPr="000A0EF1">
        <w:rPr>
          <w:rFonts w:ascii="Times New Roman" w:hAnsi="Times New Roman" w:cs="Times New Roman"/>
          <w:sz w:val="24"/>
          <w:szCs w:val="24"/>
          <w:lang w:val="en-GB"/>
        </w:rPr>
        <w:t>ii)</w:t>
      </w:r>
      <w:r w:rsidRPr="000A0EF1">
        <w:rPr>
          <w:rFonts w:ascii="Times New Roman" w:hAnsi="Times New Roman" w:cs="Times New Roman"/>
          <w:sz w:val="24"/>
          <w:szCs w:val="24"/>
          <w:lang w:val="en-GB"/>
        </w:rPr>
        <w:tab/>
        <w:t xml:space="preserve">What is the relationship between the concentration of solution A and the rate of reaction? Explain. </w:t>
      </w:r>
      <w:r w:rsidR="003C5CCE" w:rsidRPr="000A0EF1">
        <w:rPr>
          <w:rFonts w:ascii="Times New Roman" w:hAnsi="Times New Roman" w:cs="Times New Roman"/>
          <w:sz w:val="24"/>
          <w:szCs w:val="24"/>
          <w:lang w:val="en-GB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  <w:lang w:val="en-GB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  <w:lang w:val="en-GB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  <w:lang w:val="en-GB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  <w:lang w:val="en-GB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  <w:lang w:val="en-GB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  <w:lang w:val="en-GB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  <w:lang w:val="en-GB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  <w:lang w:val="en-GB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  <w:lang w:val="en-GB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  <w:lang w:val="en-GB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  <w:lang w:val="en-GB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  <w:lang w:val="en-GB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  <w:lang w:val="en-GB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0A0EF1">
        <w:rPr>
          <w:rFonts w:ascii="Times New Roman" w:hAnsi="Times New Roman" w:cs="Times New Roman"/>
          <w:sz w:val="24"/>
          <w:szCs w:val="24"/>
          <w:lang w:val="en-GB"/>
        </w:rPr>
        <w:t>(2 marks)</w:t>
      </w:r>
    </w:p>
    <w:p w:rsidR="00DB7103" w:rsidRDefault="00254F98" w:rsidP="000A0EF1">
      <w:pPr>
        <w:pStyle w:val="ListParagraph"/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351AF7" w:rsidRPr="000A0EF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4338CC" w:rsidRDefault="004338CC" w:rsidP="000A0EF1">
      <w:pPr>
        <w:pStyle w:val="ListParagraph"/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0065A" w:rsidRPr="000A0EF1" w:rsidRDefault="00DB7103" w:rsidP="00BB4C8E">
      <w:pPr>
        <w:pStyle w:val="ListParagraph"/>
        <w:numPr>
          <w:ilvl w:val="0"/>
          <w:numId w:val="1"/>
        </w:numPr>
        <w:tabs>
          <w:tab w:val="left" w:pos="426"/>
          <w:tab w:val="left" w:pos="851"/>
          <w:tab w:val="left" w:pos="1134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lastRenderedPageBreak/>
        <w:t xml:space="preserve">You are provided with solid Z carry out the test below to identify the anion and cation present </w:t>
      </w:r>
    </w:p>
    <w:p w:rsidR="00A0065A" w:rsidRPr="000A0EF1" w:rsidRDefault="00A0065A" w:rsidP="00BB4C8E">
      <w:pPr>
        <w:pStyle w:val="ListParagraph"/>
        <w:tabs>
          <w:tab w:val="left" w:pos="851"/>
          <w:tab w:val="left" w:pos="1134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a)</w:t>
      </w:r>
      <w:r w:rsidRPr="000A0EF1">
        <w:rPr>
          <w:rFonts w:ascii="Times New Roman" w:hAnsi="Times New Roman" w:cs="Times New Roman"/>
          <w:sz w:val="24"/>
          <w:szCs w:val="24"/>
        </w:rPr>
        <w:tab/>
        <w:t>Put a spatula endful of solid Z in the boiling tube. Add about 10cm</w:t>
      </w:r>
      <w:r w:rsidRPr="000A0EF1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0A0EF1">
        <w:rPr>
          <w:rFonts w:ascii="Times New Roman" w:hAnsi="Times New Roman" w:cs="Times New Roman"/>
          <w:sz w:val="24"/>
          <w:szCs w:val="24"/>
        </w:rPr>
        <w:t xml:space="preserve"> of distilled water.</w:t>
      </w:r>
    </w:p>
    <w:p w:rsidR="00A0065A" w:rsidRDefault="00A0065A" w:rsidP="000A0EF1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ab/>
        <w:t>Divide the solution into 3 portions.</w:t>
      </w:r>
    </w:p>
    <w:tbl>
      <w:tblPr>
        <w:tblStyle w:val="TableGrid"/>
        <w:tblW w:w="0" w:type="auto"/>
        <w:tblInd w:w="534" w:type="dxa"/>
        <w:tblLook w:val="04A0" w:firstRow="1" w:lastRow="0" w:firstColumn="1" w:lastColumn="0" w:noHBand="0" w:noVBand="1"/>
      </w:tblPr>
      <w:tblGrid>
        <w:gridCol w:w="5032"/>
        <w:gridCol w:w="5032"/>
      </w:tblGrid>
      <w:tr w:rsidR="00254F98" w:rsidTr="00BB4C8E">
        <w:tc>
          <w:tcPr>
            <w:tcW w:w="503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254F98" w:rsidRDefault="00254F98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Observation </w:t>
            </w:r>
          </w:p>
        </w:tc>
        <w:tc>
          <w:tcPr>
            <w:tcW w:w="503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254F98" w:rsidRDefault="00254F98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nferences </w:t>
            </w:r>
          </w:p>
        </w:tc>
      </w:tr>
      <w:tr w:rsidR="00254F98" w:rsidTr="00BB4C8E">
        <w:tc>
          <w:tcPr>
            <w:tcW w:w="503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4F98" w:rsidRDefault="00254F98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65E8D" w:rsidRDefault="00465E8D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B4C8E" w:rsidRDefault="00BB4C8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655899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65589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ark)</w:t>
            </w:r>
          </w:p>
        </w:tc>
        <w:tc>
          <w:tcPr>
            <w:tcW w:w="503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4F98" w:rsidRDefault="00254F98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B4C8E" w:rsidRDefault="00BB4C8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65E8D" w:rsidRDefault="00465E8D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655899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65589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ark)</w:t>
            </w:r>
          </w:p>
        </w:tc>
      </w:tr>
    </w:tbl>
    <w:p w:rsidR="00254F98" w:rsidRPr="00BB4C8E" w:rsidRDefault="00254F98" w:rsidP="000A0EF1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16"/>
          <w:szCs w:val="16"/>
        </w:rPr>
      </w:pPr>
    </w:p>
    <w:p w:rsidR="00A0065A" w:rsidRDefault="00A0065A" w:rsidP="000A0EF1">
      <w:pPr>
        <w:pStyle w:val="ListParagraph"/>
        <w:tabs>
          <w:tab w:val="left" w:pos="851"/>
          <w:tab w:val="left" w:pos="1134"/>
        </w:tabs>
        <w:spacing w:after="0" w:line="360" w:lineRule="auto"/>
        <w:ind w:left="450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i)</w:t>
      </w:r>
      <w:r w:rsidRPr="000A0EF1">
        <w:rPr>
          <w:rFonts w:ascii="Times New Roman" w:hAnsi="Times New Roman" w:cs="Times New Roman"/>
          <w:sz w:val="24"/>
          <w:szCs w:val="24"/>
        </w:rPr>
        <w:tab/>
        <w:t>To the first portion add NaOH until in excess</w:t>
      </w:r>
    </w:p>
    <w:tbl>
      <w:tblPr>
        <w:tblStyle w:val="TableGrid"/>
        <w:tblW w:w="0" w:type="auto"/>
        <w:tblInd w:w="534" w:type="dxa"/>
        <w:tblLook w:val="04A0" w:firstRow="1" w:lastRow="0" w:firstColumn="1" w:lastColumn="0" w:noHBand="0" w:noVBand="1"/>
      </w:tblPr>
      <w:tblGrid>
        <w:gridCol w:w="5032"/>
        <w:gridCol w:w="5032"/>
      </w:tblGrid>
      <w:tr w:rsidR="00254F98" w:rsidTr="00BB4C8E">
        <w:tc>
          <w:tcPr>
            <w:tcW w:w="503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254F98" w:rsidRDefault="00254F98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Observation </w:t>
            </w:r>
          </w:p>
        </w:tc>
        <w:tc>
          <w:tcPr>
            <w:tcW w:w="503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254F98" w:rsidRDefault="00254F98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nferences </w:t>
            </w:r>
          </w:p>
        </w:tc>
      </w:tr>
      <w:tr w:rsidR="00254F98" w:rsidTr="00BB4C8E">
        <w:tc>
          <w:tcPr>
            <w:tcW w:w="503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4F98" w:rsidRDefault="00254F98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65E8D" w:rsidRDefault="00465E8D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B4C8E" w:rsidRDefault="00BB4C8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  <w:tc>
          <w:tcPr>
            <w:tcW w:w="503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4F98" w:rsidRDefault="00254F98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65E8D" w:rsidRDefault="00465E8D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B4C8E" w:rsidRDefault="00BB4C8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</w:tr>
    </w:tbl>
    <w:p w:rsidR="00254F98" w:rsidRPr="00BB4C8E" w:rsidRDefault="00254F98" w:rsidP="000A0EF1">
      <w:pPr>
        <w:pStyle w:val="ListParagraph"/>
        <w:tabs>
          <w:tab w:val="left" w:pos="851"/>
          <w:tab w:val="left" w:pos="1134"/>
        </w:tabs>
        <w:spacing w:after="0" w:line="360" w:lineRule="auto"/>
        <w:ind w:left="450" w:hanging="426"/>
        <w:jc w:val="both"/>
        <w:rPr>
          <w:rFonts w:ascii="Times New Roman" w:hAnsi="Times New Roman" w:cs="Times New Roman"/>
          <w:sz w:val="16"/>
          <w:szCs w:val="16"/>
        </w:rPr>
      </w:pPr>
    </w:p>
    <w:p w:rsidR="00A0065A" w:rsidRDefault="00A0065A" w:rsidP="000A0EF1">
      <w:pPr>
        <w:pStyle w:val="ListParagraph"/>
        <w:tabs>
          <w:tab w:val="left" w:pos="851"/>
          <w:tab w:val="left" w:pos="1134"/>
        </w:tabs>
        <w:spacing w:after="0" w:line="360" w:lineRule="auto"/>
        <w:ind w:left="450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ii)</w:t>
      </w:r>
      <w:r w:rsidRPr="000A0EF1">
        <w:rPr>
          <w:rFonts w:ascii="Times New Roman" w:hAnsi="Times New Roman" w:cs="Times New Roman"/>
          <w:sz w:val="24"/>
          <w:szCs w:val="24"/>
        </w:rPr>
        <w:tab/>
        <w:t>To the second portion add NH</w:t>
      </w:r>
      <w:r w:rsidRPr="000A0EF1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 w:rsidRPr="000A0EF1">
        <w:rPr>
          <w:rFonts w:ascii="Times New Roman" w:hAnsi="Times New Roman" w:cs="Times New Roman"/>
          <w:sz w:val="24"/>
          <w:szCs w:val="24"/>
        </w:rPr>
        <w:t>OH drop wise until in excess.</w:t>
      </w:r>
    </w:p>
    <w:tbl>
      <w:tblPr>
        <w:tblStyle w:val="TableGrid"/>
        <w:tblW w:w="0" w:type="auto"/>
        <w:tblInd w:w="534" w:type="dxa"/>
        <w:tblLook w:val="04A0" w:firstRow="1" w:lastRow="0" w:firstColumn="1" w:lastColumn="0" w:noHBand="0" w:noVBand="1"/>
      </w:tblPr>
      <w:tblGrid>
        <w:gridCol w:w="5102"/>
        <w:gridCol w:w="4962"/>
      </w:tblGrid>
      <w:tr w:rsidR="00254F98" w:rsidTr="00BE284D">
        <w:tc>
          <w:tcPr>
            <w:tcW w:w="51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Observation </w:t>
            </w:r>
          </w:p>
        </w:tc>
        <w:tc>
          <w:tcPr>
            <w:tcW w:w="49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nferences </w:t>
            </w:r>
          </w:p>
        </w:tc>
      </w:tr>
      <w:tr w:rsidR="00254F98" w:rsidTr="00BE284D">
        <w:tc>
          <w:tcPr>
            <w:tcW w:w="51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65E8D" w:rsidRDefault="00465E8D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B4C8E" w:rsidRDefault="00BB4C8E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  <w:tc>
          <w:tcPr>
            <w:tcW w:w="49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65E8D" w:rsidRDefault="00465E8D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B4C8E" w:rsidRDefault="00BB4C8E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</w:tr>
    </w:tbl>
    <w:p w:rsidR="00BB4C8E" w:rsidRPr="00BB4C8E" w:rsidRDefault="00BB4C8E" w:rsidP="000A0EF1">
      <w:pPr>
        <w:pStyle w:val="ListParagraph"/>
        <w:tabs>
          <w:tab w:val="left" w:pos="851"/>
          <w:tab w:val="left" w:pos="1134"/>
        </w:tabs>
        <w:spacing w:after="0" w:line="360" w:lineRule="auto"/>
        <w:ind w:left="450" w:hanging="426"/>
        <w:jc w:val="both"/>
        <w:rPr>
          <w:rFonts w:ascii="Times New Roman" w:hAnsi="Times New Roman" w:cs="Times New Roman"/>
          <w:sz w:val="16"/>
          <w:szCs w:val="16"/>
        </w:rPr>
      </w:pPr>
    </w:p>
    <w:p w:rsidR="00BB4C8E" w:rsidRDefault="00BB4C8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A0065A" w:rsidRPr="000A0EF1" w:rsidRDefault="00A0065A" w:rsidP="000A0EF1">
      <w:pPr>
        <w:pStyle w:val="ListParagraph"/>
        <w:tabs>
          <w:tab w:val="left" w:pos="851"/>
          <w:tab w:val="left" w:pos="1134"/>
        </w:tabs>
        <w:spacing w:after="0" w:line="360" w:lineRule="auto"/>
        <w:ind w:left="450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lastRenderedPageBreak/>
        <w:t>b)</w:t>
      </w:r>
      <w:r w:rsidRPr="000A0EF1">
        <w:rPr>
          <w:rFonts w:ascii="Times New Roman" w:hAnsi="Times New Roman" w:cs="Times New Roman"/>
          <w:sz w:val="24"/>
          <w:szCs w:val="24"/>
        </w:rPr>
        <w:tab/>
        <w:t xml:space="preserve">Using a metallic spatula, scoop a little of solid Z. Place </w:t>
      </w:r>
      <w:r w:rsidR="007330D3" w:rsidRPr="000A0EF1">
        <w:rPr>
          <w:rFonts w:ascii="Times New Roman" w:hAnsi="Times New Roman" w:cs="Times New Roman"/>
          <w:sz w:val="24"/>
          <w:szCs w:val="24"/>
        </w:rPr>
        <w:t>it in a non-luminous flame of a Bunsen burner.</w:t>
      </w:r>
    </w:p>
    <w:tbl>
      <w:tblPr>
        <w:tblStyle w:val="TableGrid"/>
        <w:tblW w:w="0" w:type="auto"/>
        <w:jc w:val="right"/>
        <w:tblInd w:w="307" w:type="dxa"/>
        <w:tblLook w:val="04A0" w:firstRow="1" w:lastRow="0" w:firstColumn="1" w:lastColumn="0" w:noHBand="0" w:noVBand="1"/>
      </w:tblPr>
      <w:tblGrid>
        <w:gridCol w:w="5074"/>
        <w:gridCol w:w="5075"/>
      </w:tblGrid>
      <w:tr w:rsidR="00254F98" w:rsidTr="00BB4C8E">
        <w:trPr>
          <w:jc w:val="right"/>
        </w:trPr>
        <w:tc>
          <w:tcPr>
            <w:tcW w:w="507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Observation </w:t>
            </w:r>
          </w:p>
        </w:tc>
        <w:tc>
          <w:tcPr>
            <w:tcW w:w="50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nferences </w:t>
            </w:r>
          </w:p>
        </w:tc>
      </w:tr>
      <w:tr w:rsidR="00254F98" w:rsidTr="00BB4C8E">
        <w:trPr>
          <w:jc w:val="right"/>
        </w:trPr>
        <w:tc>
          <w:tcPr>
            <w:tcW w:w="507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65E8D" w:rsidRDefault="00465E8D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B4C8E" w:rsidRDefault="00BB4C8E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  <w:tc>
          <w:tcPr>
            <w:tcW w:w="50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65E8D" w:rsidRDefault="00465E8D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B4C8E" w:rsidRDefault="00BB4C8E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</w:tr>
    </w:tbl>
    <w:p w:rsidR="007F3C26" w:rsidRDefault="007330D3" w:rsidP="000A0EF1">
      <w:pPr>
        <w:pStyle w:val="ListParagraph"/>
        <w:tabs>
          <w:tab w:val="left" w:pos="851"/>
          <w:tab w:val="left" w:pos="1134"/>
        </w:tabs>
        <w:spacing w:after="0" w:line="360" w:lineRule="auto"/>
        <w:ind w:left="450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c)</w:t>
      </w:r>
      <w:r w:rsidRPr="000A0EF1">
        <w:rPr>
          <w:rFonts w:ascii="Times New Roman" w:hAnsi="Times New Roman" w:cs="Times New Roman"/>
          <w:sz w:val="24"/>
          <w:szCs w:val="24"/>
        </w:rPr>
        <w:tab/>
      </w:r>
    </w:p>
    <w:p w:rsidR="007330D3" w:rsidRPr="000A0EF1" w:rsidRDefault="007330D3" w:rsidP="000A0EF1">
      <w:pPr>
        <w:pStyle w:val="ListParagraph"/>
        <w:tabs>
          <w:tab w:val="left" w:pos="851"/>
          <w:tab w:val="left" w:pos="1134"/>
        </w:tabs>
        <w:spacing w:after="0" w:line="360" w:lineRule="auto"/>
        <w:ind w:left="450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i)</w:t>
      </w:r>
      <w:r w:rsidRPr="000A0EF1">
        <w:rPr>
          <w:rFonts w:ascii="Times New Roman" w:hAnsi="Times New Roman" w:cs="Times New Roman"/>
          <w:sz w:val="24"/>
          <w:szCs w:val="24"/>
        </w:rPr>
        <w:tab/>
        <w:t xml:space="preserve">To the third portion add acidified </w:t>
      </w:r>
      <w:proofErr w:type="gramStart"/>
      <w:r w:rsidRPr="000A0EF1">
        <w:rPr>
          <w:rFonts w:ascii="Times New Roman" w:hAnsi="Times New Roman" w:cs="Times New Roman"/>
          <w:sz w:val="24"/>
          <w:szCs w:val="24"/>
        </w:rPr>
        <w:t>Ba(</w:t>
      </w:r>
      <w:proofErr w:type="gramEnd"/>
      <w:r w:rsidRPr="000A0EF1">
        <w:rPr>
          <w:rFonts w:ascii="Times New Roman" w:hAnsi="Times New Roman" w:cs="Times New Roman"/>
          <w:sz w:val="24"/>
          <w:szCs w:val="24"/>
        </w:rPr>
        <w:t>NO</w:t>
      </w:r>
      <w:r w:rsidRPr="000A0EF1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0A0EF1">
        <w:rPr>
          <w:rFonts w:ascii="Times New Roman" w:hAnsi="Times New Roman" w:cs="Times New Roman"/>
          <w:sz w:val="24"/>
          <w:szCs w:val="24"/>
        </w:rPr>
        <w:t>)</w:t>
      </w:r>
      <w:r w:rsidRPr="000A0EF1">
        <w:rPr>
          <w:rFonts w:ascii="Times New Roman" w:hAnsi="Times New Roman" w:cs="Times New Roman"/>
          <w:sz w:val="24"/>
          <w:szCs w:val="24"/>
          <w:vertAlign w:val="subscript"/>
        </w:rPr>
        <w:t>2(</w:t>
      </w:r>
      <w:proofErr w:type="spellStart"/>
      <w:r w:rsidRPr="000A0EF1">
        <w:rPr>
          <w:rFonts w:ascii="Times New Roman" w:hAnsi="Times New Roman" w:cs="Times New Roman"/>
          <w:sz w:val="24"/>
          <w:szCs w:val="24"/>
          <w:vertAlign w:val="subscript"/>
        </w:rPr>
        <w:t>aq</w:t>
      </w:r>
      <w:proofErr w:type="spellEnd"/>
      <w:r w:rsidRPr="000A0EF1">
        <w:rPr>
          <w:rFonts w:ascii="Times New Roman" w:hAnsi="Times New Roman" w:cs="Times New Roman"/>
          <w:sz w:val="24"/>
          <w:szCs w:val="24"/>
          <w:vertAlign w:val="subscript"/>
        </w:rPr>
        <w:t>)</w:t>
      </w:r>
      <w:r w:rsidRPr="000A0EF1">
        <w:rPr>
          <w:rFonts w:ascii="Times New Roman" w:hAnsi="Times New Roman" w:cs="Times New Roman"/>
          <w:sz w:val="24"/>
          <w:szCs w:val="24"/>
        </w:rPr>
        <w:t xml:space="preserve"> </w:t>
      </w:r>
    </w:p>
    <w:tbl>
      <w:tblPr>
        <w:tblStyle w:val="TableGrid"/>
        <w:tblW w:w="10206" w:type="dxa"/>
        <w:tblInd w:w="534" w:type="dxa"/>
        <w:tblLook w:val="04A0" w:firstRow="1" w:lastRow="0" w:firstColumn="1" w:lastColumn="0" w:noHBand="0" w:noVBand="1"/>
      </w:tblPr>
      <w:tblGrid>
        <w:gridCol w:w="5103"/>
        <w:gridCol w:w="5103"/>
      </w:tblGrid>
      <w:tr w:rsidR="00254F98" w:rsidTr="00BB4C8E">
        <w:tc>
          <w:tcPr>
            <w:tcW w:w="51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Observation </w:t>
            </w:r>
          </w:p>
        </w:tc>
        <w:tc>
          <w:tcPr>
            <w:tcW w:w="51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nferences </w:t>
            </w:r>
          </w:p>
        </w:tc>
      </w:tr>
      <w:tr w:rsidR="00254F98" w:rsidTr="00BB4C8E">
        <w:tc>
          <w:tcPr>
            <w:tcW w:w="51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65E8D" w:rsidRDefault="00465E8D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B4C8E" w:rsidRDefault="00BB4C8E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  <w:tc>
          <w:tcPr>
            <w:tcW w:w="51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65E8D" w:rsidRDefault="00465E8D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B4C8E" w:rsidRDefault="00BB4C8E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</w:tr>
    </w:tbl>
    <w:p w:rsidR="007330D3" w:rsidRPr="000A0EF1" w:rsidRDefault="007330D3" w:rsidP="000A0EF1">
      <w:pPr>
        <w:pStyle w:val="ListParagraph"/>
        <w:tabs>
          <w:tab w:val="left" w:pos="851"/>
          <w:tab w:val="left" w:pos="1134"/>
        </w:tabs>
        <w:spacing w:after="0" w:line="360" w:lineRule="auto"/>
        <w:ind w:left="450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330D3" w:rsidRPr="000A0EF1" w:rsidRDefault="007330D3" w:rsidP="007F3C26">
      <w:pPr>
        <w:pStyle w:val="ListParagraph"/>
        <w:tabs>
          <w:tab w:val="left" w:pos="851"/>
          <w:tab w:val="left" w:pos="1134"/>
        </w:tabs>
        <w:spacing w:after="0" w:line="360" w:lineRule="auto"/>
        <w:ind w:left="450" w:hanging="426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ii)</w:t>
      </w:r>
      <w:r w:rsidRPr="000A0EF1">
        <w:rPr>
          <w:rFonts w:ascii="Times New Roman" w:hAnsi="Times New Roman" w:cs="Times New Roman"/>
          <w:sz w:val="24"/>
          <w:szCs w:val="24"/>
        </w:rPr>
        <w:tab/>
        <w:t xml:space="preserve">To a spatula endful of solid Z add 2M </w:t>
      </w:r>
      <w:proofErr w:type="gramStart"/>
      <w:r w:rsidRPr="000A0EF1">
        <w:rPr>
          <w:rFonts w:ascii="Times New Roman" w:hAnsi="Times New Roman" w:cs="Times New Roman"/>
          <w:sz w:val="24"/>
          <w:szCs w:val="24"/>
        </w:rPr>
        <w:t>HCl</w:t>
      </w:r>
      <w:r w:rsidRPr="000A0EF1">
        <w:rPr>
          <w:rFonts w:ascii="Times New Roman" w:hAnsi="Times New Roman" w:cs="Times New Roman"/>
          <w:sz w:val="24"/>
          <w:szCs w:val="24"/>
          <w:vertAlign w:val="subscript"/>
        </w:rPr>
        <w:t>(</w:t>
      </w:r>
      <w:proofErr w:type="spellStart"/>
      <w:proofErr w:type="gramEnd"/>
      <w:r w:rsidRPr="000A0EF1">
        <w:rPr>
          <w:rFonts w:ascii="Times New Roman" w:hAnsi="Times New Roman" w:cs="Times New Roman"/>
          <w:sz w:val="24"/>
          <w:szCs w:val="24"/>
          <w:vertAlign w:val="subscript"/>
        </w:rPr>
        <w:t>aq</w:t>
      </w:r>
      <w:proofErr w:type="spellEnd"/>
      <w:r w:rsidRPr="000A0EF1">
        <w:rPr>
          <w:rFonts w:ascii="Times New Roman" w:hAnsi="Times New Roman" w:cs="Times New Roman"/>
          <w:sz w:val="24"/>
          <w:szCs w:val="24"/>
          <w:vertAlign w:val="subscript"/>
        </w:rPr>
        <w:t>)</w:t>
      </w:r>
      <w:r w:rsidRPr="000A0EF1">
        <w:rPr>
          <w:rFonts w:ascii="Times New Roman" w:hAnsi="Times New Roman" w:cs="Times New Roman"/>
          <w:sz w:val="24"/>
          <w:szCs w:val="24"/>
        </w:rPr>
        <w:t xml:space="preserve"> and warm place</w:t>
      </w:r>
      <w:r w:rsidR="007F3C26">
        <w:rPr>
          <w:rFonts w:ascii="Times New Roman" w:hAnsi="Times New Roman" w:cs="Times New Roman"/>
          <w:sz w:val="24"/>
          <w:szCs w:val="24"/>
        </w:rPr>
        <w:t xml:space="preserve"> a chromate paper at the mouth</w:t>
      </w:r>
      <w:r w:rsidR="007F3C26">
        <w:rPr>
          <w:rFonts w:ascii="Times New Roman" w:hAnsi="Times New Roman" w:cs="Times New Roman"/>
          <w:sz w:val="24"/>
          <w:szCs w:val="24"/>
        </w:rPr>
        <w:tab/>
        <w:t xml:space="preserve"> </w:t>
      </w:r>
      <w:r w:rsidRPr="000A0EF1">
        <w:rPr>
          <w:rFonts w:ascii="Times New Roman" w:hAnsi="Times New Roman" w:cs="Times New Roman"/>
          <w:sz w:val="24"/>
          <w:szCs w:val="24"/>
        </w:rPr>
        <w:t>of the test tube</w:t>
      </w:r>
    </w:p>
    <w:tbl>
      <w:tblPr>
        <w:tblStyle w:val="TableGrid"/>
        <w:tblW w:w="10206" w:type="dxa"/>
        <w:tblInd w:w="534" w:type="dxa"/>
        <w:tblLook w:val="04A0" w:firstRow="1" w:lastRow="0" w:firstColumn="1" w:lastColumn="0" w:noHBand="0" w:noVBand="1"/>
      </w:tblPr>
      <w:tblGrid>
        <w:gridCol w:w="5103"/>
        <w:gridCol w:w="5103"/>
      </w:tblGrid>
      <w:tr w:rsidR="00254F98" w:rsidTr="00BB4C8E">
        <w:tc>
          <w:tcPr>
            <w:tcW w:w="51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Observation </w:t>
            </w:r>
          </w:p>
        </w:tc>
        <w:tc>
          <w:tcPr>
            <w:tcW w:w="51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nferences </w:t>
            </w:r>
          </w:p>
        </w:tc>
      </w:tr>
      <w:tr w:rsidR="00254F98" w:rsidTr="00BB4C8E">
        <w:tc>
          <w:tcPr>
            <w:tcW w:w="51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65E8D" w:rsidRDefault="00465E8D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B4C8E" w:rsidRDefault="00BB4C8E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  <w:tc>
          <w:tcPr>
            <w:tcW w:w="51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65E8D" w:rsidRDefault="00465E8D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B4C8E" w:rsidRDefault="00BB4C8E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</w:tr>
    </w:tbl>
    <w:p w:rsidR="007330D3" w:rsidRPr="000A0EF1" w:rsidRDefault="007330D3" w:rsidP="000A0EF1">
      <w:pPr>
        <w:pStyle w:val="ListParagraph"/>
        <w:tabs>
          <w:tab w:val="left" w:pos="851"/>
          <w:tab w:val="left" w:pos="1134"/>
        </w:tabs>
        <w:spacing w:after="0" w:line="360" w:lineRule="auto"/>
        <w:ind w:left="450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65E8D" w:rsidRDefault="00465E8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7330D3" w:rsidRPr="000A0EF1" w:rsidRDefault="007330D3" w:rsidP="000A0EF1">
      <w:pPr>
        <w:pStyle w:val="ListParagraph"/>
        <w:numPr>
          <w:ilvl w:val="0"/>
          <w:numId w:val="1"/>
        </w:numPr>
        <w:tabs>
          <w:tab w:val="left" w:pos="851"/>
          <w:tab w:val="left" w:pos="1134"/>
        </w:tabs>
        <w:spacing w:after="0" w:line="360" w:lineRule="auto"/>
        <w:ind w:left="450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lastRenderedPageBreak/>
        <w:t>You are provided with substance K. Carry out the test below and record your observations and inferences in the table below.</w:t>
      </w:r>
    </w:p>
    <w:p w:rsidR="007330D3" w:rsidRDefault="007330D3" w:rsidP="000A0EF1">
      <w:pPr>
        <w:pStyle w:val="ListParagraph"/>
        <w:tabs>
          <w:tab w:val="left" w:pos="851"/>
          <w:tab w:val="left" w:pos="1134"/>
        </w:tabs>
        <w:spacing w:after="0" w:line="360" w:lineRule="auto"/>
        <w:ind w:left="450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a)</w:t>
      </w:r>
      <w:r w:rsidRPr="000A0EF1">
        <w:rPr>
          <w:rFonts w:ascii="Times New Roman" w:hAnsi="Times New Roman" w:cs="Times New Roman"/>
          <w:sz w:val="24"/>
          <w:szCs w:val="24"/>
        </w:rPr>
        <w:tab/>
        <w:t xml:space="preserve">Scoop a little of substance K with a clean spatula and place it at the hottest part of the non – </w:t>
      </w:r>
      <w:r w:rsidRPr="000A0EF1">
        <w:rPr>
          <w:rFonts w:ascii="Times New Roman" w:hAnsi="Times New Roman" w:cs="Times New Roman"/>
          <w:sz w:val="24"/>
          <w:szCs w:val="24"/>
        </w:rPr>
        <w:tab/>
        <w:t>luminous flame.</w:t>
      </w:r>
    </w:p>
    <w:tbl>
      <w:tblPr>
        <w:tblStyle w:val="TableGrid"/>
        <w:tblW w:w="10206" w:type="dxa"/>
        <w:tblInd w:w="534" w:type="dxa"/>
        <w:tblLook w:val="04A0" w:firstRow="1" w:lastRow="0" w:firstColumn="1" w:lastColumn="0" w:noHBand="0" w:noVBand="1"/>
      </w:tblPr>
      <w:tblGrid>
        <w:gridCol w:w="5102"/>
        <w:gridCol w:w="5104"/>
      </w:tblGrid>
      <w:tr w:rsidR="00254F98" w:rsidTr="007F3C26">
        <w:tc>
          <w:tcPr>
            <w:tcW w:w="51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Observation </w:t>
            </w:r>
          </w:p>
        </w:tc>
        <w:tc>
          <w:tcPr>
            <w:tcW w:w="510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nferences </w:t>
            </w:r>
          </w:p>
        </w:tc>
      </w:tr>
      <w:tr w:rsidR="00254F98" w:rsidTr="007F3C26">
        <w:tc>
          <w:tcPr>
            <w:tcW w:w="51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65E8D" w:rsidRDefault="00465E8D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B4C8E" w:rsidRDefault="00BB4C8E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  <w:tc>
          <w:tcPr>
            <w:tcW w:w="510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65E8D" w:rsidRDefault="00465E8D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B4C8E" w:rsidRDefault="00BB4C8E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</w:tr>
    </w:tbl>
    <w:p w:rsidR="0027328C" w:rsidRDefault="007330D3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b)</w:t>
      </w:r>
    </w:p>
    <w:p w:rsidR="009604F4" w:rsidRDefault="0027328C" w:rsidP="0027328C">
      <w:p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)</w:t>
      </w:r>
      <w:r w:rsidR="007330D3" w:rsidRPr="000A0EF1">
        <w:rPr>
          <w:rFonts w:ascii="Times New Roman" w:hAnsi="Times New Roman" w:cs="Times New Roman"/>
          <w:sz w:val="24"/>
          <w:szCs w:val="24"/>
        </w:rPr>
        <w:tab/>
        <w:t>Add about 10cm</w:t>
      </w:r>
      <w:r w:rsidR="007330D3" w:rsidRPr="000A0EF1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="007330D3" w:rsidRPr="000A0EF1">
        <w:rPr>
          <w:rFonts w:ascii="Times New Roman" w:hAnsi="Times New Roman" w:cs="Times New Roman"/>
          <w:sz w:val="24"/>
          <w:szCs w:val="24"/>
        </w:rPr>
        <w:t xml:space="preserve"> of distilled water to the remaining solid K and divide it into 4 portions</w:t>
      </w:r>
      <w:r w:rsidR="00CA3CD0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Style w:val="TableGrid"/>
        <w:tblW w:w="10206" w:type="dxa"/>
        <w:tblInd w:w="534" w:type="dxa"/>
        <w:tblLook w:val="04A0" w:firstRow="1" w:lastRow="0" w:firstColumn="1" w:lastColumn="0" w:noHBand="0" w:noVBand="1"/>
      </w:tblPr>
      <w:tblGrid>
        <w:gridCol w:w="5102"/>
        <w:gridCol w:w="5104"/>
      </w:tblGrid>
      <w:tr w:rsidR="00254F98" w:rsidTr="007F3C26">
        <w:tc>
          <w:tcPr>
            <w:tcW w:w="51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Observation </w:t>
            </w:r>
          </w:p>
        </w:tc>
        <w:tc>
          <w:tcPr>
            <w:tcW w:w="510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nferences </w:t>
            </w:r>
          </w:p>
        </w:tc>
      </w:tr>
      <w:tr w:rsidR="00254F98" w:rsidTr="007F3C26">
        <w:tc>
          <w:tcPr>
            <w:tcW w:w="51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65E8D" w:rsidRDefault="00465E8D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B4C8E" w:rsidRDefault="00BB4C8E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  <w:tc>
          <w:tcPr>
            <w:tcW w:w="510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65E8D" w:rsidRDefault="00465E8D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B4C8E" w:rsidRDefault="00BB4C8E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</w:tr>
    </w:tbl>
    <w:p w:rsidR="00254F98" w:rsidRPr="000A0EF1" w:rsidRDefault="00254F98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311A6" w:rsidRDefault="007311A6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i)</w:t>
      </w:r>
      <w:r w:rsidRPr="000A0EF1">
        <w:rPr>
          <w:rFonts w:ascii="Times New Roman" w:hAnsi="Times New Roman" w:cs="Times New Roman"/>
          <w:sz w:val="24"/>
          <w:szCs w:val="24"/>
        </w:rPr>
        <w:tab/>
        <w:t>To the first portion add 3 drops of acidified potassium dichromate (VI)</w:t>
      </w:r>
      <w:r w:rsidR="00655899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Style w:val="TableGrid"/>
        <w:tblW w:w="10206" w:type="dxa"/>
        <w:tblInd w:w="534" w:type="dxa"/>
        <w:tblLook w:val="04A0" w:firstRow="1" w:lastRow="0" w:firstColumn="1" w:lastColumn="0" w:noHBand="0" w:noVBand="1"/>
      </w:tblPr>
      <w:tblGrid>
        <w:gridCol w:w="5102"/>
        <w:gridCol w:w="5104"/>
      </w:tblGrid>
      <w:tr w:rsidR="00254F98" w:rsidTr="007F3C26">
        <w:tc>
          <w:tcPr>
            <w:tcW w:w="51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Observation </w:t>
            </w:r>
          </w:p>
        </w:tc>
        <w:tc>
          <w:tcPr>
            <w:tcW w:w="510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nferences </w:t>
            </w:r>
          </w:p>
        </w:tc>
      </w:tr>
      <w:tr w:rsidR="00254F98" w:rsidTr="007F3C26">
        <w:tc>
          <w:tcPr>
            <w:tcW w:w="51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65E8D" w:rsidRDefault="00465E8D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B4C8E" w:rsidRDefault="00BB4C8E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  <w:tc>
          <w:tcPr>
            <w:tcW w:w="510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65E8D" w:rsidRDefault="00465E8D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B4C8E" w:rsidRDefault="00BB4C8E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</w:tr>
    </w:tbl>
    <w:p w:rsidR="00254F98" w:rsidRPr="000A0EF1" w:rsidRDefault="00254F98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65E8D" w:rsidRDefault="00465E8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7311A6" w:rsidRDefault="007311A6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lastRenderedPageBreak/>
        <w:t>ii)</w:t>
      </w:r>
      <w:r w:rsidRPr="000A0EF1">
        <w:rPr>
          <w:rFonts w:ascii="Times New Roman" w:hAnsi="Times New Roman" w:cs="Times New Roman"/>
          <w:sz w:val="24"/>
          <w:szCs w:val="24"/>
        </w:rPr>
        <w:tab/>
      </w:r>
      <w:r w:rsidR="00254F98" w:rsidRPr="000A0EF1">
        <w:rPr>
          <w:rFonts w:ascii="Times New Roman" w:hAnsi="Times New Roman" w:cs="Times New Roman"/>
          <w:sz w:val="24"/>
          <w:szCs w:val="24"/>
        </w:rPr>
        <w:t>To</w:t>
      </w:r>
      <w:r w:rsidRPr="000A0EF1">
        <w:rPr>
          <w:rFonts w:ascii="Times New Roman" w:hAnsi="Times New Roman" w:cs="Times New Roman"/>
          <w:sz w:val="24"/>
          <w:szCs w:val="24"/>
        </w:rPr>
        <w:t xml:space="preserve"> the second portion add 3 drops of bromine water</w:t>
      </w:r>
      <w:r w:rsidR="00655899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Style w:val="TableGrid"/>
        <w:tblW w:w="10206" w:type="dxa"/>
        <w:tblInd w:w="534" w:type="dxa"/>
        <w:tblLook w:val="04A0" w:firstRow="1" w:lastRow="0" w:firstColumn="1" w:lastColumn="0" w:noHBand="0" w:noVBand="1"/>
      </w:tblPr>
      <w:tblGrid>
        <w:gridCol w:w="5102"/>
        <w:gridCol w:w="5104"/>
      </w:tblGrid>
      <w:tr w:rsidR="00254F98" w:rsidTr="007F3C26">
        <w:tc>
          <w:tcPr>
            <w:tcW w:w="51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Observation </w:t>
            </w:r>
          </w:p>
        </w:tc>
        <w:tc>
          <w:tcPr>
            <w:tcW w:w="510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nferences </w:t>
            </w:r>
          </w:p>
        </w:tc>
      </w:tr>
      <w:tr w:rsidR="00254F98" w:rsidTr="007F3C26">
        <w:tc>
          <w:tcPr>
            <w:tcW w:w="51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65E8D" w:rsidRDefault="00465E8D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B4C8E" w:rsidRDefault="00BB4C8E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  <w:tc>
          <w:tcPr>
            <w:tcW w:w="510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65E8D" w:rsidRDefault="00465E8D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B4C8E" w:rsidRDefault="00BB4C8E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</w:tr>
    </w:tbl>
    <w:p w:rsidR="00254F98" w:rsidRPr="000A0EF1" w:rsidRDefault="00254F98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311A6" w:rsidRDefault="007311A6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iii)</w:t>
      </w:r>
      <w:r w:rsidR="00254F98">
        <w:rPr>
          <w:rFonts w:ascii="Times New Roman" w:hAnsi="Times New Roman" w:cs="Times New Roman"/>
          <w:sz w:val="24"/>
          <w:szCs w:val="24"/>
        </w:rPr>
        <w:tab/>
      </w:r>
      <w:r w:rsidRPr="000A0EF1">
        <w:rPr>
          <w:rFonts w:ascii="Times New Roman" w:hAnsi="Times New Roman" w:cs="Times New Roman"/>
          <w:sz w:val="24"/>
          <w:szCs w:val="24"/>
        </w:rPr>
        <w:t>To the third portion add 2 – 3 drops of universal indicator and determine the pH of the solution.</w:t>
      </w:r>
    </w:p>
    <w:tbl>
      <w:tblPr>
        <w:tblStyle w:val="TableGrid"/>
        <w:tblW w:w="10206" w:type="dxa"/>
        <w:tblInd w:w="534" w:type="dxa"/>
        <w:tblLook w:val="04A0" w:firstRow="1" w:lastRow="0" w:firstColumn="1" w:lastColumn="0" w:noHBand="0" w:noVBand="1"/>
      </w:tblPr>
      <w:tblGrid>
        <w:gridCol w:w="5102"/>
        <w:gridCol w:w="5104"/>
      </w:tblGrid>
      <w:tr w:rsidR="00254F98" w:rsidTr="007F3C26">
        <w:tc>
          <w:tcPr>
            <w:tcW w:w="51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Observation </w:t>
            </w:r>
          </w:p>
        </w:tc>
        <w:tc>
          <w:tcPr>
            <w:tcW w:w="510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nferences </w:t>
            </w:r>
          </w:p>
        </w:tc>
      </w:tr>
      <w:tr w:rsidR="00254F98" w:rsidTr="007F3C26">
        <w:tc>
          <w:tcPr>
            <w:tcW w:w="51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65E8D" w:rsidRDefault="00465E8D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B4C8E" w:rsidRDefault="00BB4C8E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2732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27328C">
              <w:rPr>
                <w:rFonts w:ascii="Times New Roman" w:hAnsi="Times New Roman" w:cs="Times New Roman"/>
                <w:sz w:val="24"/>
                <w:szCs w:val="24"/>
              </w:rPr>
              <w:t>½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ark)</w:t>
            </w:r>
          </w:p>
        </w:tc>
        <w:tc>
          <w:tcPr>
            <w:tcW w:w="510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65E8D" w:rsidRDefault="00465E8D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B4C8E" w:rsidRDefault="00BB4C8E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2732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27328C">
              <w:rPr>
                <w:rFonts w:ascii="Times New Roman" w:hAnsi="Times New Roman" w:cs="Times New Roman"/>
                <w:sz w:val="24"/>
                <w:szCs w:val="24"/>
              </w:rPr>
              <w:t>½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ark)</w:t>
            </w:r>
          </w:p>
        </w:tc>
      </w:tr>
    </w:tbl>
    <w:p w:rsidR="00254F98" w:rsidRPr="000A0EF1" w:rsidRDefault="00254F98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311A6" w:rsidRPr="000A0EF1" w:rsidRDefault="007311A6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0A0EF1">
        <w:rPr>
          <w:rFonts w:ascii="Times New Roman" w:hAnsi="Times New Roman" w:cs="Times New Roman"/>
          <w:sz w:val="24"/>
          <w:szCs w:val="24"/>
        </w:rPr>
        <w:t>iv)</w:t>
      </w:r>
      <w:r w:rsidRPr="000A0EF1">
        <w:rPr>
          <w:rFonts w:ascii="Times New Roman" w:hAnsi="Times New Roman" w:cs="Times New Roman"/>
          <w:sz w:val="24"/>
          <w:szCs w:val="24"/>
        </w:rPr>
        <w:tab/>
        <w:t>To</w:t>
      </w:r>
      <w:proofErr w:type="gramEnd"/>
      <w:r w:rsidRPr="000A0EF1">
        <w:rPr>
          <w:rFonts w:ascii="Times New Roman" w:hAnsi="Times New Roman" w:cs="Times New Roman"/>
          <w:sz w:val="24"/>
          <w:szCs w:val="24"/>
        </w:rPr>
        <w:t xml:space="preserve"> the fourth portion add a </w:t>
      </w:r>
      <w:proofErr w:type="spellStart"/>
      <w:r w:rsidRPr="000A0EF1">
        <w:rPr>
          <w:rFonts w:ascii="Times New Roman" w:hAnsi="Times New Roman" w:cs="Times New Roman"/>
          <w:sz w:val="24"/>
          <w:szCs w:val="24"/>
        </w:rPr>
        <w:t>spatula</w:t>
      </w:r>
      <w:r w:rsidR="00655899">
        <w:rPr>
          <w:rFonts w:ascii="Times New Roman" w:hAnsi="Times New Roman" w:cs="Times New Roman"/>
          <w:sz w:val="24"/>
          <w:szCs w:val="24"/>
        </w:rPr>
        <w:t>ful</w:t>
      </w:r>
      <w:proofErr w:type="spellEnd"/>
      <w:r w:rsidRPr="000A0EF1">
        <w:rPr>
          <w:rFonts w:ascii="Times New Roman" w:hAnsi="Times New Roman" w:cs="Times New Roman"/>
          <w:sz w:val="24"/>
          <w:szCs w:val="24"/>
        </w:rPr>
        <w:t xml:space="preserve"> of sodium carbonate</w:t>
      </w:r>
      <w:r w:rsidR="00655899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Style w:val="TableGrid"/>
        <w:tblW w:w="10206" w:type="dxa"/>
        <w:tblInd w:w="534" w:type="dxa"/>
        <w:tblLook w:val="04A0" w:firstRow="1" w:lastRow="0" w:firstColumn="1" w:lastColumn="0" w:noHBand="0" w:noVBand="1"/>
      </w:tblPr>
      <w:tblGrid>
        <w:gridCol w:w="5102"/>
        <w:gridCol w:w="5104"/>
      </w:tblGrid>
      <w:tr w:rsidR="00254F98" w:rsidTr="007F3C26">
        <w:tc>
          <w:tcPr>
            <w:tcW w:w="51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Observation </w:t>
            </w:r>
          </w:p>
        </w:tc>
        <w:tc>
          <w:tcPr>
            <w:tcW w:w="510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nferences </w:t>
            </w:r>
          </w:p>
        </w:tc>
      </w:tr>
      <w:tr w:rsidR="00254F98" w:rsidTr="007F3C26">
        <w:tc>
          <w:tcPr>
            <w:tcW w:w="51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65E8D" w:rsidRDefault="00465E8D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B4C8E" w:rsidRDefault="00BB4C8E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  <w:tc>
          <w:tcPr>
            <w:tcW w:w="510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65E8D" w:rsidRDefault="00465E8D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B4C8E" w:rsidRDefault="00BB4C8E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</w:tr>
    </w:tbl>
    <w:p w:rsidR="007311A6" w:rsidRPr="000A0EF1" w:rsidRDefault="007311A6" w:rsidP="000A0EF1">
      <w:pPr>
        <w:tabs>
          <w:tab w:val="left" w:pos="851"/>
          <w:tab w:val="left" w:pos="1134"/>
        </w:tabs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sectPr w:rsidR="007311A6" w:rsidRPr="000A0EF1" w:rsidSect="00BE284D">
      <w:headerReference w:type="default" r:id="rId11"/>
      <w:footerReference w:type="default" r:id="rId12"/>
      <w:footerReference w:type="first" r:id="rId13"/>
      <w:pgSz w:w="11907" w:h="16839" w:code="9"/>
      <w:pgMar w:top="720" w:right="720" w:bottom="720" w:left="720" w:header="454" w:footer="454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B188F" w:rsidRDefault="00BB188F" w:rsidP="0064575F">
      <w:pPr>
        <w:spacing w:after="0" w:line="240" w:lineRule="auto"/>
      </w:pPr>
      <w:r>
        <w:separator/>
      </w:r>
    </w:p>
  </w:endnote>
  <w:endnote w:type="continuationSeparator" w:id="0">
    <w:p w:rsidR="00BB188F" w:rsidRDefault="00BB188F" w:rsidP="0064575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Berlin Sans FB Demi">
    <w:panose1 w:val="020E0802020502020306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="Berlin Sans FB Demi" w:hAnsi="Berlin Sans FB Demi"/>
        <w:b/>
      </w:rPr>
      <w:id w:val="-1057153888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  <w:sz w:val="24"/>
        <w:szCs w:val="24"/>
      </w:rPr>
    </w:sdtEndPr>
    <w:sdtContent>
      <w:p w:rsidR="0064575F" w:rsidRPr="00BE284D" w:rsidRDefault="00BE284D" w:rsidP="007F3C26">
        <w:pPr>
          <w:pStyle w:val="Footer"/>
          <w:tabs>
            <w:tab w:val="clear" w:pos="9360"/>
            <w:tab w:val="right" w:pos="10490"/>
          </w:tabs>
          <w:rPr>
            <w:rFonts w:ascii="Times New Roman" w:hAnsi="Times New Roman" w:cs="Times New Roman"/>
            <w:b/>
            <w:sz w:val="24"/>
            <w:szCs w:val="24"/>
          </w:rPr>
        </w:pPr>
        <w:r w:rsidRPr="00CD4B9B">
          <w:rPr>
            <w:rFonts w:ascii="Berlin Sans FB Demi" w:hAnsi="Berlin Sans FB Demi" w:cs="Times New Roman"/>
            <w:sz w:val="15"/>
            <w:szCs w:val="15"/>
          </w:rPr>
          <w:t>©2015, Kitui West, Matinyani, Mumoni &amp; Tseikuru Sub-Counties Form Four Joint Examination</w:t>
        </w:r>
        <w:r w:rsidR="00AE5222" w:rsidRPr="0044265B">
          <w:rPr>
            <w:rFonts w:ascii="Berlin Sans FB Demi" w:hAnsi="Berlin Sans FB Demi"/>
            <w:b/>
          </w:rPr>
          <w:tab/>
        </w:r>
        <w:r w:rsidR="0064575F" w:rsidRPr="00BE284D">
          <w:rPr>
            <w:rFonts w:ascii="Times New Roman" w:hAnsi="Times New Roman" w:cs="Times New Roman"/>
            <w:b/>
            <w:sz w:val="24"/>
            <w:szCs w:val="24"/>
          </w:rPr>
          <w:fldChar w:fldCharType="begin"/>
        </w:r>
        <w:r w:rsidR="0064575F" w:rsidRPr="00BE284D">
          <w:rPr>
            <w:rFonts w:ascii="Times New Roman" w:hAnsi="Times New Roman" w:cs="Times New Roman"/>
            <w:b/>
            <w:sz w:val="24"/>
            <w:szCs w:val="24"/>
          </w:rPr>
          <w:instrText xml:space="preserve"> PAGE   \* MERGEFORMAT </w:instrText>
        </w:r>
        <w:r w:rsidR="0064575F" w:rsidRPr="00BE284D">
          <w:rPr>
            <w:rFonts w:ascii="Times New Roman" w:hAnsi="Times New Roman" w:cs="Times New Roman"/>
            <w:b/>
            <w:sz w:val="24"/>
            <w:szCs w:val="24"/>
          </w:rPr>
          <w:fldChar w:fldCharType="separate"/>
        </w:r>
        <w:r w:rsidR="00655899">
          <w:rPr>
            <w:rFonts w:ascii="Times New Roman" w:hAnsi="Times New Roman" w:cs="Times New Roman"/>
            <w:b/>
            <w:noProof/>
            <w:sz w:val="24"/>
            <w:szCs w:val="24"/>
          </w:rPr>
          <w:t>3</w:t>
        </w:r>
        <w:r w:rsidR="0064575F" w:rsidRPr="00BE284D">
          <w:rPr>
            <w:rFonts w:ascii="Times New Roman" w:hAnsi="Times New Roman" w:cs="Times New Roman"/>
            <w:b/>
            <w:noProof/>
            <w:sz w:val="24"/>
            <w:szCs w:val="24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E284D" w:rsidRPr="00AA61ED" w:rsidRDefault="00BE284D" w:rsidP="00BE284D">
    <w:pPr>
      <w:pStyle w:val="Footer"/>
      <w:tabs>
        <w:tab w:val="right" w:pos="10490"/>
      </w:tabs>
      <w:jc w:val="both"/>
      <w:rPr>
        <w:rFonts w:ascii="Berlin Sans FB Demi" w:hAnsi="Berlin Sans FB Demi"/>
        <w:sz w:val="24"/>
        <w:szCs w:val="24"/>
      </w:rPr>
    </w:pPr>
    <w:r w:rsidRPr="00CD4B9B">
      <w:rPr>
        <w:rFonts w:ascii="Berlin Sans FB Demi" w:hAnsi="Berlin Sans FB Demi" w:cs="Times New Roman"/>
        <w:sz w:val="15"/>
        <w:szCs w:val="15"/>
      </w:rPr>
      <w:t>©2015, Kitui West, Matinyani, Mumoni &amp; Tseikuru Sub-Counties Form Four Joint Examination</w:t>
    </w:r>
    <w:r>
      <w:rPr>
        <w:rFonts w:ascii="Times New Roman" w:hAnsi="Times New Roman" w:cs="Times New Roman"/>
        <w:b/>
        <w:i/>
        <w:sz w:val="20"/>
        <w:szCs w:val="20"/>
      </w:rPr>
      <w:tab/>
    </w:r>
    <w:r>
      <w:rPr>
        <w:rFonts w:ascii="Times New Roman" w:hAnsi="Times New Roman" w:cs="Times New Roman"/>
        <w:b/>
        <w:i/>
        <w:sz w:val="20"/>
        <w:szCs w:val="20"/>
      </w:rPr>
      <w:tab/>
    </w:r>
    <w:r w:rsidRPr="00AA61ED">
      <w:rPr>
        <w:rFonts w:ascii="Berlin Sans FB Demi" w:hAnsi="Berlin Sans FB Demi" w:cs="Times New Roman"/>
        <w:sz w:val="24"/>
        <w:szCs w:val="24"/>
      </w:rPr>
      <w:t>Turn Over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B188F" w:rsidRDefault="00BB188F" w:rsidP="0064575F">
      <w:pPr>
        <w:spacing w:after="0" w:line="240" w:lineRule="auto"/>
      </w:pPr>
      <w:r>
        <w:separator/>
      </w:r>
    </w:p>
  </w:footnote>
  <w:footnote w:type="continuationSeparator" w:id="0">
    <w:p w:rsidR="00BB188F" w:rsidRDefault="00BB188F" w:rsidP="0064575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4575F" w:rsidRPr="00BE284D" w:rsidRDefault="0064575F" w:rsidP="00BE284D">
    <w:pPr>
      <w:pStyle w:val="Header"/>
      <w:spacing w:line="360" w:lineRule="auto"/>
      <w:jc w:val="right"/>
      <w:rPr>
        <w:rFonts w:ascii="Berlin Sans FB Demi" w:hAnsi="Berlin Sans FB Demi"/>
        <w:sz w:val="16"/>
        <w:szCs w:val="16"/>
      </w:rPr>
    </w:pPr>
    <w:r>
      <w:rPr>
        <w:rFonts w:ascii="Berlin Sans FB Demi" w:hAnsi="Berlin Sans FB Demi"/>
        <w:i/>
      </w:rPr>
      <w:tab/>
    </w:r>
    <w:r>
      <w:rPr>
        <w:rFonts w:ascii="Berlin Sans FB Demi" w:hAnsi="Berlin Sans FB Demi"/>
        <w:i/>
      </w:rPr>
      <w:tab/>
    </w:r>
    <w:r w:rsidRPr="00BE284D">
      <w:rPr>
        <w:rFonts w:ascii="Berlin Sans FB Demi" w:hAnsi="Berlin Sans FB Demi"/>
        <w:sz w:val="16"/>
        <w:szCs w:val="16"/>
      </w:rPr>
      <w:t xml:space="preserve">                                                           233/3 Chemistry Paper 3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567CE5"/>
    <w:multiLevelType w:val="hybridMultilevel"/>
    <w:tmpl w:val="6220F700"/>
    <w:lvl w:ilvl="0" w:tplc="04090005">
      <w:start w:val="1"/>
      <w:numFmt w:val="bullet"/>
      <w:lvlText w:val=""/>
      <w:lvlJc w:val="left"/>
      <w:pPr>
        <w:ind w:left="117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1">
    <w:nsid w:val="0EE64A06"/>
    <w:multiLevelType w:val="hybridMultilevel"/>
    <w:tmpl w:val="2E167C82"/>
    <w:lvl w:ilvl="0" w:tplc="04090001">
      <w:start w:val="1"/>
      <w:numFmt w:val="bullet"/>
      <w:lvlText w:val=""/>
      <w:lvlJc w:val="left"/>
      <w:pPr>
        <w:ind w:left="11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2">
    <w:nsid w:val="24AA41E8"/>
    <w:multiLevelType w:val="hybridMultilevel"/>
    <w:tmpl w:val="01D801DC"/>
    <w:lvl w:ilvl="0" w:tplc="C966DB2E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28C5731"/>
    <w:multiLevelType w:val="hybridMultilevel"/>
    <w:tmpl w:val="70CCCFC6"/>
    <w:lvl w:ilvl="0" w:tplc="8F869920">
      <w:start w:val="1"/>
      <w:numFmt w:val="lowerRoman"/>
      <w:lvlText w:val="%1)"/>
      <w:lvlJc w:val="left"/>
      <w:pPr>
        <w:ind w:left="11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90" w:hanging="360"/>
      </w:pPr>
    </w:lvl>
    <w:lvl w:ilvl="2" w:tplc="0409001B" w:tentative="1">
      <w:start w:val="1"/>
      <w:numFmt w:val="lowerRoman"/>
      <w:lvlText w:val="%3."/>
      <w:lvlJc w:val="right"/>
      <w:pPr>
        <w:ind w:left="2610" w:hanging="180"/>
      </w:pPr>
    </w:lvl>
    <w:lvl w:ilvl="3" w:tplc="0409000F" w:tentative="1">
      <w:start w:val="1"/>
      <w:numFmt w:val="decimal"/>
      <w:lvlText w:val="%4."/>
      <w:lvlJc w:val="left"/>
      <w:pPr>
        <w:ind w:left="3330" w:hanging="360"/>
      </w:pPr>
    </w:lvl>
    <w:lvl w:ilvl="4" w:tplc="04090019" w:tentative="1">
      <w:start w:val="1"/>
      <w:numFmt w:val="lowerLetter"/>
      <w:lvlText w:val="%5."/>
      <w:lvlJc w:val="left"/>
      <w:pPr>
        <w:ind w:left="4050" w:hanging="360"/>
      </w:pPr>
    </w:lvl>
    <w:lvl w:ilvl="5" w:tplc="0409001B" w:tentative="1">
      <w:start w:val="1"/>
      <w:numFmt w:val="lowerRoman"/>
      <w:lvlText w:val="%6."/>
      <w:lvlJc w:val="right"/>
      <w:pPr>
        <w:ind w:left="4770" w:hanging="180"/>
      </w:pPr>
    </w:lvl>
    <w:lvl w:ilvl="6" w:tplc="0409000F" w:tentative="1">
      <w:start w:val="1"/>
      <w:numFmt w:val="decimal"/>
      <w:lvlText w:val="%7."/>
      <w:lvlJc w:val="left"/>
      <w:pPr>
        <w:ind w:left="5490" w:hanging="360"/>
      </w:pPr>
    </w:lvl>
    <w:lvl w:ilvl="7" w:tplc="04090019" w:tentative="1">
      <w:start w:val="1"/>
      <w:numFmt w:val="lowerLetter"/>
      <w:lvlText w:val="%8."/>
      <w:lvlJc w:val="left"/>
      <w:pPr>
        <w:ind w:left="6210" w:hanging="360"/>
      </w:pPr>
    </w:lvl>
    <w:lvl w:ilvl="8" w:tplc="0409001B" w:tentative="1">
      <w:start w:val="1"/>
      <w:numFmt w:val="lowerRoman"/>
      <w:lvlText w:val="%9."/>
      <w:lvlJc w:val="right"/>
      <w:pPr>
        <w:ind w:left="6930" w:hanging="180"/>
      </w:pPr>
    </w:lvl>
  </w:abstractNum>
  <w:abstractNum w:abstractNumId="4">
    <w:nsid w:val="353900DA"/>
    <w:multiLevelType w:val="hybridMultilevel"/>
    <w:tmpl w:val="C37263F2"/>
    <w:lvl w:ilvl="0" w:tplc="04090005">
      <w:start w:val="1"/>
      <w:numFmt w:val="bullet"/>
      <w:lvlText w:val=""/>
      <w:lvlJc w:val="left"/>
      <w:pPr>
        <w:ind w:left="117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5">
    <w:nsid w:val="3F042D7D"/>
    <w:multiLevelType w:val="hybridMultilevel"/>
    <w:tmpl w:val="899488E2"/>
    <w:lvl w:ilvl="0" w:tplc="04090005">
      <w:start w:val="1"/>
      <w:numFmt w:val="bullet"/>
      <w:lvlText w:val=""/>
      <w:lvlJc w:val="left"/>
      <w:pPr>
        <w:ind w:left="117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6">
    <w:nsid w:val="479A17FD"/>
    <w:multiLevelType w:val="hybridMultilevel"/>
    <w:tmpl w:val="A81264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A1C3DE5"/>
    <w:multiLevelType w:val="hybridMultilevel"/>
    <w:tmpl w:val="26ACFE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bullet"/>
      <w:lvlText w:val=""/>
      <w:lvlJc w:val="left"/>
      <w:pPr>
        <w:tabs>
          <w:tab w:val="num" w:pos="810"/>
        </w:tabs>
        <w:ind w:left="810" w:hanging="360"/>
      </w:pPr>
      <w:rPr>
        <w:rFonts w:ascii="Symbol" w:hAnsi="Symbol" w:hint="default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4"/>
  </w:num>
  <w:num w:numId="5">
    <w:abstractNumId w:val="0"/>
  </w:num>
  <w:num w:numId="6">
    <w:abstractNumId w:val="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7"/>
  </w:num>
  <w:num w:numId="8">
    <w:abstractNumId w:val="5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604F4"/>
    <w:rsid w:val="00020A8B"/>
    <w:rsid w:val="000223C4"/>
    <w:rsid w:val="00022756"/>
    <w:rsid w:val="00023E34"/>
    <w:rsid w:val="0003222B"/>
    <w:rsid w:val="00032913"/>
    <w:rsid w:val="00041041"/>
    <w:rsid w:val="00054D39"/>
    <w:rsid w:val="00061B2E"/>
    <w:rsid w:val="00066360"/>
    <w:rsid w:val="0008305D"/>
    <w:rsid w:val="000876BC"/>
    <w:rsid w:val="00096178"/>
    <w:rsid w:val="000A0EF1"/>
    <w:rsid w:val="000A36EF"/>
    <w:rsid w:val="000A6651"/>
    <w:rsid w:val="000A69FE"/>
    <w:rsid w:val="000A7E20"/>
    <w:rsid w:val="000B1F10"/>
    <w:rsid w:val="000B5DBB"/>
    <w:rsid w:val="000C0CCD"/>
    <w:rsid w:val="000C3CD3"/>
    <w:rsid w:val="000C4EA1"/>
    <w:rsid w:val="000E6996"/>
    <w:rsid w:val="00111021"/>
    <w:rsid w:val="00122E00"/>
    <w:rsid w:val="00131608"/>
    <w:rsid w:val="00131E0D"/>
    <w:rsid w:val="00132E7A"/>
    <w:rsid w:val="00133A3B"/>
    <w:rsid w:val="00136445"/>
    <w:rsid w:val="00143601"/>
    <w:rsid w:val="00153FF0"/>
    <w:rsid w:val="0017304B"/>
    <w:rsid w:val="00183284"/>
    <w:rsid w:val="001832F3"/>
    <w:rsid w:val="001A0760"/>
    <w:rsid w:val="001A4750"/>
    <w:rsid w:val="001A5EBC"/>
    <w:rsid w:val="001B3557"/>
    <w:rsid w:val="001C1A4A"/>
    <w:rsid w:val="001D11BD"/>
    <w:rsid w:val="001D296A"/>
    <w:rsid w:val="001D4072"/>
    <w:rsid w:val="001D75BB"/>
    <w:rsid w:val="001E3565"/>
    <w:rsid w:val="001F117A"/>
    <w:rsid w:val="00202575"/>
    <w:rsid w:val="002046C2"/>
    <w:rsid w:val="00226CD0"/>
    <w:rsid w:val="00233821"/>
    <w:rsid w:val="002359CE"/>
    <w:rsid w:val="0025368B"/>
    <w:rsid w:val="00254F98"/>
    <w:rsid w:val="00265B75"/>
    <w:rsid w:val="00267518"/>
    <w:rsid w:val="00270B3B"/>
    <w:rsid w:val="0027328C"/>
    <w:rsid w:val="002813DB"/>
    <w:rsid w:val="00282AD7"/>
    <w:rsid w:val="00284CE0"/>
    <w:rsid w:val="002854F7"/>
    <w:rsid w:val="00296C73"/>
    <w:rsid w:val="002A230C"/>
    <w:rsid w:val="002A3CB1"/>
    <w:rsid w:val="002A6E1C"/>
    <w:rsid w:val="002B6DA0"/>
    <w:rsid w:val="002C4FEF"/>
    <w:rsid w:val="002D16A5"/>
    <w:rsid w:val="002D61ED"/>
    <w:rsid w:val="002E1978"/>
    <w:rsid w:val="002E4B63"/>
    <w:rsid w:val="002F7611"/>
    <w:rsid w:val="00301588"/>
    <w:rsid w:val="00304485"/>
    <w:rsid w:val="003062FE"/>
    <w:rsid w:val="00311D6D"/>
    <w:rsid w:val="003143D7"/>
    <w:rsid w:val="003163DE"/>
    <w:rsid w:val="003175C2"/>
    <w:rsid w:val="003273D4"/>
    <w:rsid w:val="003278AB"/>
    <w:rsid w:val="00327E90"/>
    <w:rsid w:val="0033414B"/>
    <w:rsid w:val="00343E3F"/>
    <w:rsid w:val="00351AF7"/>
    <w:rsid w:val="00360AB1"/>
    <w:rsid w:val="00364ACB"/>
    <w:rsid w:val="00372BF6"/>
    <w:rsid w:val="003807A3"/>
    <w:rsid w:val="003816D2"/>
    <w:rsid w:val="00383422"/>
    <w:rsid w:val="003859F2"/>
    <w:rsid w:val="0039340C"/>
    <w:rsid w:val="003A02C0"/>
    <w:rsid w:val="003B5102"/>
    <w:rsid w:val="003C30F7"/>
    <w:rsid w:val="003C5CCE"/>
    <w:rsid w:val="003D58B5"/>
    <w:rsid w:val="003D5EE8"/>
    <w:rsid w:val="003E40BA"/>
    <w:rsid w:val="003E79C1"/>
    <w:rsid w:val="003F4E5D"/>
    <w:rsid w:val="0040436E"/>
    <w:rsid w:val="004159B2"/>
    <w:rsid w:val="00423108"/>
    <w:rsid w:val="00423A7C"/>
    <w:rsid w:val="00431789"/>
    <w:rsid w:val="004338CC"/>
    <w:rsid w:val="0044218F"/>
    <w:rsid w:val="0044265B"/>
    <w:rsid w:val="00451770"/>
    <w:rsid w:val="00453CD3"/>
    <w:rsid w:val="0045626B"/>
    <w:rsid w:val="004623FE"/>
    <w:rsid w:val="00465E8D"/>
    <w:rsid w:val="004665D5"/>
    <w:rsid w:val="00481F92"/>
    <w:rsid w:val="00482B1A"/>
    <w:rsid w:val="00494D4C"/>
    <w:rsid w:val="004A344C"/>
    <w:rsid w:val="004A6BDB"/>
    <w:rsid w:val="004A74F3"/>
    <w:rsid w:val="004B17FE"/>
    <w:rsid w:val="004B1844"/>
    <w:rsid w:val="004D22F2"/>
    <w:rsid w:val="004D35C0"/>
    <w:rsid w:val="004D57A2"/>
    <w:rsid w:val="00500246"/>
    <w:rsid w:val="00500F0A"/>
    <w:rsid w:val="00502AB5"/>
    <w:rsid w:val="00513905"/>
    <w:rsid w:val="005214F4"/>
    <w:rsid w:val="005257B9"/>
    <w:rsid w:val="00550239"/>
    <w:rsid w:val="005665C1"/>
    <w:rsid w:val="00573F22"/>
    <w:rsid w:val="00577784"/>
    <w:rsid w:val="00582C00"/>
    <w:rsid w:val="005A1ABB"/>
    <w:rsid w:val="005A482E"/>
    <w:rsid w:val="005A4B83"/>
    <w:rsid w:val="005B35BF"/>
    <w:rsid w:val="005B4CB4"/>
    <w:rsid w:val="005C0FED"/>
    <w:rsid w:val="005C4702"/>
    <w:rsid w:val="005D3071"/>
    <w:rsid w:val="005D4822"/>
    <w:rsid w:val="005D7EAC"/>
    <w:rsid w:val="005E7C5C"/>
    <w:rsid w:val="005F05B0"/>
    <w:rsid w:val="005F40A4"/>
    <w:rsid w:val="0061538E"/>
    <w:rsid w:val="00616A15"/>
    <w:rsid w:val="00627789"/>
    <w:rsid w:val="00630F54"/>
    <w:rsid w:val="0064575F"/>
    <w:rsid w:val="00653E43"/>
    <w:rsid w:val="00655899"/>
    <w:rsid w:val="00655A7A"/>
    <w:rsid w:val="006571FE"/>
    <w:rsid w:val="00664906"/>
    <w:rsid w:val="00676174"/>
    <w:rsid w:val="00695E05"/>
    <w:rsid w:val="006B634E"/>
    <w:rsid w:val="006C2A4D"/>
    <w:rsid w:val="006D742F"/>
    <w:rsid w:val="006E214F"/>
    <w:rsid w:val="006F0776"/>
    <w:rsid w:val="006F1001"/>
    <w:rsid w:val="00706A10"/>
    <w:rsid w:val="00712784"/>
    <w:rsid w:val="00712AAC"/>
    <w:rsid w:val="00723731"/>
    <w:rsid w:val="007240BD"/>
    <w:rsid w:val="007311A6"/>
    <w:rsid w:val="00732B4F"/>
    <w:rsid w:val="007330D3"/>
    <w:rsid w:val="007332B5"/>
    <w:rsid w:val="00743164"/>
    <w:rsid w:val="00744F0D"/>
    <w:rsid w:val="00745A62"/>
    <w:rsid w:val="00754B49"/>
    <w:rsid w:val="00756BEA"/>
    <w:rsid w:val="00765F08"/>
    <w:rsid w:val="0077257A"/>
    <w:rsid w:val="00782A45"/>
    <w:rsid w:val="00782BB8"/>
    <w:rsid w:val="00793858"/>
    <w:rsid w:val="00794C55"/>
    <w:rsid w:val="007F072B"/>
    <w:rsid w:val="007F3C26"/>
    <w:rsid w:val="007F3D40"/>
    <w:rsid w:val="007F6853"/>
    <w:rsid w:val="008058B6"/>
    <w:rsid w:val="00812419"/>
    <w:rsid w:val="00824C35"/>
    <w:rsid w:val="00826D2A"/>
    <w:rsid w:val="00827E5B"/>
    <w:rsid w:val="008474F6"/>
    <w:rsid w:val="00853304"/>
    <w:rsid w:val="00854763"/>
    <w:rsid w:val="00860068"/>
    <w:rsid w:val="00866A7A"/>
    <w:rsid w:val="008712DA"/>
    <w:rsid w:val="00872E9C"/>
    <w:rsid w:val="008813E2"/>
    <w:rsid w:val="00884356"/>
    <w:rsid w:val="00887106"/>
    <w:rsid w:val="008A4612"/>
    <w:rsid w:val="008B55F0"/>
    <w:rsid w:val="008C1D8C"/>
    <w:rsid w:val="008C425E"/>
    <w:rsid w:val="008C6D85"/>
    <w:rsid w:val="008C6E8F"/>
    <w:rsid w:val="008E0B20"/>
    <w:rsid w:val="008E433D"/>
    <w:rsid w:val="008F5BE0"/>
    <w:rsid w:val="00900267"/>
    <w:rsid w:val="0091352E"/>
    <w:rsid w:val="00924A7D"/>
    <w:rsid w:val="009310ED"/>
    <w:rsid w:val="00931E41"/>
    <w:rsid w:val="00934DD9"/>
    <w:rsid w:val="0095148E"/>
    <w:rsid w:val="0095662C"/>
    <w:rsid w:val="009604F4"/>
    <w:rsid w:val="009610FF"/>
    <w:rsid w:val="0096730A"/>
    <w:rsid w:val="00975E42"/>
    <w:rsid w:val="00984640"/>
    <w:rsid w:val="00986621"/>
    <w:rsid w:val="009958EE"/>
    <w:rsid w:val="0099706B"/>
    <w:rsid w:val="009A49D6"/>
    <w:rsid w:val="009A6618"/>
    <w:rsid w:val="009B6E0E"/>
    <w:rsid w:val="009B7720"/>
    <w:rsid w:val="009B7B25"/>
    <w:rsid w:val="009C4B0C"/>
    <w:rsid w:val="009C5214"/>
    <w:rsid w:val="009D52D1"/>
    <w:rsid w:val="009D732C"/>
    <w:rsid w:val="009F00E2"/>
    <w:rsid w:val="009F224C"/>
    <w:rsid w:val="009F7E2E"/>
    <w:rsid w:val="00A0065A"/>
    <w:rsid w:val="00A0431A"/>
    <w:rsid w:val="00A047C1"/>
    <w:rsid w:val="00A13579"/>
    <w:rsid w:val="00A141AB"/>
    <w:rsid w:val="00A1481D"/>
    <w:rsid w:val="00A2144B"/>
    <w:rsid w:val="00A21545"/>
    <w:rsid w:val="00A2547B"/>
    <w:rsid w:val="00A26E8C"/>
    <w:rsid w:val="00A37B8D"/>
    <w:rsid w:val="00A57CD4"/>
    <w:rsid w:val="00A646A0"/>
    <w:rsid w:val="00A676FB"/>
    <w:rsid w:val="00A767E3"/>
    <w:rsid w:val="00AA2016"/>
    <w:rsid w:val="00AA4110"/>
    <w:rsid w:val="00AA4CB5"/>
    <w:rsid w:val="00AA7138"/>
    <w:rsid w:val="00AC308E"/>
    <w:rsid w:val="00AC387D"/>
    <w:rsid w:val="00AC4102"/>
    <w:rsid w:val="00AC434C"/>
    <w:rsid w:val="00AC53F1"/>
    <w:rsid w:val="00AD1B8E"/>
    <w:rsid w:val="00AD3A86"/>
    <w:rsid w:val="00AE5222"/>
    <w:rsid w:val="00AE52FD"/>
    <w:rsid w:val="00AF65B4"/>
    <w:rsid w:val="00AF7F2A"/>
    <w:rsid w:val="00B0568A"/>
    <w:rsid w:val="00B2501C"/>
    <w:rsid w:val="00B27CF2"/>
    <w:rsid w:val="00B36BF6"/>
    <w:rsid w:val="00B37BC4"/>
    <w:rsid w:val="00B610AD"/>
    <w:rsid w:val="00B77162"/>
    <w:rsid w:val="00B9297A"/>
    <w:rsid w:val="00BA114F"/>
    <w:rsid w:val="00BA406A"/>
    <w:rsid w:val="00BB188F"/>
    <w:rsid w:val="00BB4C8E"/>
    <w:rsid w:val="00BB5FF2"/>
    <w:rsid w:val="00BC750C"/>
    <w:rsid w:val="00BD0AF9"/>
    <w:rsid w:val="00BD69C4"/>
    <w:rsid w:val="00BE284D"/>
    <w:rsid w:val="00BE5A1B"/>
    <w:rsid w:val="00BF4D5D"/>
    <w:rsid w:val="00C01BCB"/>
    <w:rsid w:val="00C025BA"/>
    <w:rsid w:val="00C06BBB"/>
    <w:rsid w:val="00C07383"/>
    <w:rsid w:val="00C12509"/>
    <w:rsid w:val="00C233FE"/>
    <w:rsid w:val="00C309DF"/>
    <w:rsid w:val="00C31CC3"/>
    <w:rsid w:val="00C41875"/>
    <w:rsid w:val="00C56354"/>
    <w:rsid w:val="00C608D8"/>
    <w:rsid w:val="00C66D84"/>
    <w:rsid w:val="00C915DB"/>
    <w:rsid w:val="00C931D4"/>
    <w:rsid w:val="00C945F0"/>
    <w:rsid w:val="00CA3CD0"/>
    <w:rsid w:val="00CA4683"/>
    <w:rsid w:val="00CA7B3B"/>
    <w:rsid w:val="00CF547C"/>
    <w:rsid w:val="00D00222"/>
    <w:rsid w:val="00D04248"/>
    <w:rsid w:val="00D045D9"/>
    <w:rsid w:val="00D0589D"/>
    <w:rsid w:val="00D2306A"/>
    <w:rsid w:val="00D32B21"/>
    <w:rsid w:val="00D403D6"/>
    <w:rsid w:val="00D46F0C"/>
    <w:rsid w:val="00D66678"/>
    <w:rsid w:val="00D707A3"/>
    <w:rsid w:val="00D75FA9"/>
    <w:rsid w:val="00D85316"/>
    <w:rsid w:val="00D961AD"/>
    <w:rsid w:val="00D972B3"/>
    <w:rsid w:val="00DA40DB"/>
    <w:rsid w:val="00DB5646"/>
    <w:rsid w:val="00DB7103"/>
    <w:rsid w:val="00DC0313"/>
    <w:rsid w:val="00DE2236"/>
    <w:rsid w:val="00DE41B2"/>
    <w:rsid w:val="00DF573A"/>
    <w:rsid w:val="00E0135D"/>
    <w:rsid w:val="00E16A24"/>
    <w:rsid w:val="00E201FA"/>
    <w:rsid w:val="00E202FE"/>
    <w:rsid w:val="00E20560"/>
    <w:rsid w:val="00E215B9"/>
    <w:rsid w:val="00E22ACB"/>
    <w:rsid w:val="00E255B4"/>
    <w:rsid w:val="00E27BBF"/>
    <w:rsid w:val="00E469FC"/>
    <w:rsid w:val="00E514C1"/>
    <w:rsid w:val="00E64499"/>
    <w:rsid w:val="00E6668F"/>
    <w:rsid w:val="00E728A8"/>
    <w:rsid w:val="00E82879"/>
    <w:rsid w:val="00E84B85"/>
    <w:rsid w:val="00E85851"/>
    <w:rsid w:val="00E941C8"/>
    <w:rsid w:val="00E95AD9"/>
    <w:rsid w:val="00EA3CE0"/>
    <w:rsid w:val="00EB30F6"/>
    <w:rsid w:val="00EC5415"/>
    <w:rsid w:val="00ED117D"/>
    <w:rsid w:val="00ED25F3"/>
    <w:rsid w:val="00ED3519"/>
    <w:rsid w:val="00ED40CD"/>
    <w:rsid w:val="00ED7F25"/>
    <w:rsid w:val="00EE013D"/>
    <w:rsid w:val="00EF6D21"/>
    <w:rsid w:val="00F0596E"/>
    <w:rsid w:val="00F12750"/>
    <w:rsid w:val="00F16847"/>
    <w:rsid w:val="00F31693"/>
    <w:rsid w:val="00F40817"/>
    <w:rsid w:val="00F513C8"/>
    <w:rsid w:val="00F515FF"/>
    <w:rsid w:val="00F57A82"/>
    <w:rsid w:val="00F730A8"/>
    <w:rsid w:val="00F73329"/>
    <w:rsid w:val="00F73966"/>
    <w:rsid w:val="00F74185"/>
    <w:rsid w:val="00F74F72"/>
    <w:rsid w:val="00F923F4"/>
    <w:rsid w:val="00FA6E9C"/>
    <w:rsid w:val="00FA73A9"/>
    <w:rsid w:val="00FB1A93"/>
    <w:rsid w:val="00FB304D"/>
    <w:rsid w:val="00FC0373"/>
    <w:rsid w:val="00FD2282"/>
    <w:rsid w:val="00FD3622"/>
    <w:rsid w:val="00FD645B"/>
    <w:rsid w:val="00FE37A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604F4"/>
    <w:pPr>
      <w:ind w:left="720"/>
      <w:contextualSpacing/>
    </w:pPr>
  </w:style>
  <w:style w:type="table" w:styleId="TableGrid">
    <w:name w:val="Table Grid"/>
    <w:basedOn w:val="TableNormal"/>
    <w:uiPriority w:val="59"/>
    <w:rsid w:val="009604F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DB7103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B710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B7103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6457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4575F"/>
  </w:style>
  <w:style w:type="paragraph" w:styleId="Footer">
    <w:name w:val="footer"/>
    <w:basedOn w:val="Normal"/>
    <w:link w:val="FooterChar"/>
    <w:uiPriority w:val="99"/>
    <w:unhideWhenUsed/>
    <w:rsid w:val="006457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4575F"/>
  </w:style>
  <w:style w:type="paragraph" w:styleId="NoSpacing">
    <w:name w:val="No Spacing"/>
    <w:uiPriority w:val="1"/>
    <w:qFormat/>
    <w:rsid w:val="00AE5222"/>
    <w:pPr>
      <w:spacing w:after="0" w:line="240" w:lineRule="auto"/>
    </w:pPr>
    <w:rPr>
      <w:rFonts w:eastAsiaTheme="minorHAnsi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604F4"/>
    <w:pPr>
      <w:ind w:left="720"/>
      <w:contextualSpacing/>
    </w:pPr>
  </w:style>
  <w:style w:type="table" w:styleId="TableGrid">
    <w:name w:val="Table Grid"/>
    <w:basedOn w:val="TableNormal"/>
    <w:uiPriority w:val="59"/>
    <w:rsid w:val="009604F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DB7103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B710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B7103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6457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4575F"/>
  </w:style>
  <w:style w:type="paragraph" w:styleId="Footer">
    <w:name w:val="footer"/>
    <w:basedOn w:val="Normal"/>
    <w:link w:val="FooterChar"/>
    <w:uiPriority w:val="99"/>
    <w:unhideWhenUsed/>
    <w:rsid w:val="006457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4575F"/>
  </w:style>
  <w:style w:type="paragraph" w:styleId="NoSpacing">
    <w:name w:val="No Spacing"/>
    <w:uiPriority w:val="1"/>
    <w:qFormat/>
    <w:rsid w:val="00AE5222"/>
    <w:pPr>
      <w:spacing w:after="0" w:line="240" w:lineRule="auto"/>
    </w:pPr>
    <w:rPr>
      <w:rFonts w:eastAsiaTheme="minorHAns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33001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41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CDD8D02-08BF-4A58-B6B4-DA2A3565A7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2</TotalTime>
  <Pages>8</Pages>
  <Words>1191</Words>
  <Characters>6793</Characters>
  <Application>Microsoft Office Word</Application>
  <DocSecurity>0</DocSecurity>
  <Lines>56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bstar</dc:creator>
  <cp:keywords/>
  <dc:description/>
  <cp:lastModifiedBy>Mulaki</cp:lastModifiedBy>
  <cp:revision>14</cp:revision>
  <dcterms:created xsi:type="dcterms:W3CDTF">2005-01-21T00:57:00Z</dcterms:created>
  <dcterms:modified xsi:type="dcterms:W3CDTF">2015-06-26T20:42:00Z</dcterms:modified>
</cp:coreProperties>
</file>